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Зав. кафедрой «И </w:t>
      </w:r>
      <w:proofErr w:type="spellStart"/>
      <w:r>
        <w:rPr>
          <w:rFonts w:eastAsia="Times New Roman" w:cs="Times New Roman"/>
          <w:szCs w:val="28"/>
          <w:lang w:eastAsia="ru-RU"/>
        </w:rPr>
        <w:t>и</w:t>
      </w:r>
      <w:proofErr w:type="spellEnd"/>
      <w:r>
        <w:rPr>
          <w:rFonts w:eastAsia="Times New Roman" w:cs="Times New Roman"/>
          <w:szCs w:val="28"/>
          <w:lang w:eastAsia="ru-RU"/>
        </w:rPr>
        <w:t xml:space="preserve">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____________________ </w:t>
      </w:r>
      <w:proofErr w:type="spellStart"/>
      <w:r>
        <w:rPr>
          <w:rFonts w:eastAsia="Times New Roman" w:cs="Times New Roman"/>
          <w:szCs w:val="28"/>
          <w:lang w:eastAsia="ru-RU"/>
        </w:rPr>
        <w:t>Подвесовский</w:t>
      </w:r>
      <w:proofErr w:type="spellEnd"/>
      <w:r>
        <w:rPr>
          <w:rFonts w:eastAsia="Times New Roman" w:cs="Times New Roman"/>
          <w:szCs w:val="28"/>
          <w:lang w:eastAsia="ru-RU"/>
        </w:rPr>
        <w:t xml:space="preserve">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A224CB" w:rsidP="007052E8">
      <w:pPr>
        <w:spacing w:after="120" w:line="240" w:lineRule="auto"/>
        <w:ind w:left="2552" w:firstLine="1701"/>
        <w:rPr>
          <w:rFonts w:cs="Times New Roman"/>
          <w:szCs w:val="28"/>
          <w:lang w:eastAsia="ru-RU"/>
        </w:rPr>
      </w:pPr>
      <w:r w:rsidRPr="00A224CB">
        <w:rPr>
          <w:rFonts w:cs="Times New Roman"/>
          <w:szCs w:val="28"/>
          <w:highlight w:val="yellow"/>
          <w:lang w:eastAsia="ru-RU"/>
        </w:rPr>
        <w:t>Дипломный р</w:t>
      </w:r>
      <w:r w:rsidR="007052E8" w:rsidRPr="00A224CB">
        <w:rPr>
          <w:rFonts w:cs="Times New Roman"/>
          <w:szCs w:val="28"/>
          <w:highlight w:val="yellow"/>
          <w:lang w:eastAsia="ru-RU"/>
        </w:rPr>
        <w:t>уководитель</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r w:rsidR="00A224CB">
        <w:rPr>
          <w:rFonts w:cs="Times New Roman"/>
          <w:szCs w:val="28"/>
          <w:lang w:eastAsia="ru-RU"/>
        </w:rPr>
        <w:t xml:space="preserve">асс.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63E1A">
          <w:headerReference w:type="default" r:id="rId8"/>
          <w:pgSz w:w="11906" w:h="16838"/>
          <w:pgMar w:top="1134" w:right="567" w:bottom="851" w:left="1418"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2C3722">
        <w:rPr>
          <w:b/>
          <w:spacing w:val="20"/>
          <w:szCs w:val="28"/>
          <w:highlight w:val="yellow"/>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2246BB">
      <w:pPr>
        <w:numPr>
          <w:ilvl w:val="0"/>
          <w:numId w:val="29"/>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я кафедры для платформы Android»</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17219A">
        <w:rPr>
          <w:szCs w:val="28"/>
          <w:highlight w:val="yellow"/>
        </w:rPr>
        <w:t>__________</w:t>
      </w:r>
      <w:r w:rsidRPr="005E60F4">
        <w:rPr>
          <w:szCs w:val="28"/>
        </w:rPr>
        <w:t>____ от ___</w:t>
      </w:r>
      <w:r w:rsidRPr="0017219A">
        <w:rPr>
          <w:szCs w:val="28"/>
          <w:highlight w:val="yellow"/>
        </w:rPr>
        <w:t>______</w:t>
      </w:r>
      <w:r w:rsidRPr="005E60F4">
        <w:rPr>
          <w:szCs w:val="28"/>
        </w:rPr>
        <w:t xml:space="preserve">______ </w:t>
      </w:r>
      <w:r>
        <w:rPr>
          <w:szCs w:val="28"/>
        </w:rPr>
        <w:t xml:space="preserve">2017 </w:t>
      </w:r>
      <w:r w:rsidRPr="005E60F4">
        <w:rPr>
          <w:szCs w:val="28"/>
        </w:rPr>
        <w:t>г.</w:t>
      </w:r>
    </w:p>
    <w:p w:rsidR="00A224CB" w:rsidRPr="005E60F4" w:rsidRDefault="00A224CB" w:rsidP="002246BB">
      <w:pPr>
        <w:numPr>
          <w:ilvl w:val="0"/>
          <w:numId w:val="29"/>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2246BB">
      <w:pPr>
        <w:numPr>
          <w:ilvl w:val="0"/>
          <w:numId w:val="29"/>
        </w:numPr>
        <w:tabs>
          <w:tab w:val="left" w:pos="360"/>
        </w:tabs>
        <w:ind w:left="0" w:firstLine="0"/>
        <w:jc w:val="left"/>
        <w:rPr>
          <w:szCs w:val="28"/>
        </w:rPr>
      </w:pPr>
      <w:r>
        <w:rPr>
          <w:szCs w:val="28"/>
        </w:rPr>
        <w:t>Исходные данные</w:t>
      </w:r>
    </w:p>
    <w:p w:rsidR="00A224CB" w:rsidRDefault="00A224CB" w:rsidP="00A224CB">
      <w:pPr>
        <w:spacing w:line="264" w:lineRule="auto"/>
        <w:ind w:right="-24" w:firstLine="426"/>
        <w:rPr>
          <w:i/>
          <w:szCs w:val="28"/>
          <w:u w:val="single"/>
          <w:lang w:val="en-US"/>
        </w:rPr>
      </w:pPr>
      <w:r>
        <w:rPr>
          <w:szCs w:val="28"/>
        </w:rPr>
        <w:t xml:space="preserve">Цель работы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Pr>
          <w:i/>
          <w:szCs w:val="28"/>
          <w:u w:val="single"/>
          <w:lang w:val="en-US"/>
        </w:rPr>
        <w:t>StarUML</w:t>
      </w:r>
      <w:proofErr w:type="spellEnd"/>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17219A">
        <w:rPr>
          <w:i/>
          <w:szCs w:val="28"/>
          <w:u w:val="single"/>
        </w:rPr>
        <w:tab/>
      </w:r>
      <w:r>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p>
    <w:p w:rsidR="00A224CB" w:rsidRPr="00A224CB" w:rsidRDefault="00A224CB" w:rsidP="00A224CB">
      <w:pPr>
        <w:spacing w:line="264" w:lineRule="auto"/>
        <w:ind w:right="-24" w:firstLine="426"/>
        <w:rPr>
          <w:szCs w:val="28"/>
        </w:rPr>
      </w:pPr>
      <w:r>
        <w:rPr>
          <w:szCs w:val="28"/>
        </w:rPr>
        <w:t xml:space="preserve">Основные требования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A224CB">
        <w:rPr>
          <w:i/>
          <w:szCs w:val="28"/>
          <w:u w:val="single"/>
        </w:rPr>
        <w:tab/>
      </w:r>
      <w:r>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p>
    <w:p w:rsidR="00A224CB" w:rsidRDefault="00A224CB" w:rsidP="00A224CB">
      <w:pPr>
        <w:tabs>
          <w:tab w:val="num" w:pos="0"/>
        </w:tabs>
        <w:spacing w:line="264" w:lineRule="auto"/>
        <w:ind w:firstLine="426"/>
        <w:rPr>
          <w:i/>
          <w:szCs w:val="28"/>
          <w:u w:val="single"/>
        </w:rPr>
      </w:pP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Дата выдачи задания ________</w:t>
      </w:r>
      <w:r w:rsidRPr="0017219A">
        <w:rPr>
          <w:szCs w:val="28"/>
          <w:highlight w:val="yellow"/>
        </w:rPr>
        <w:t>___________</w:t>
      </w:r>
      <w:r w:rsidRPr="005E60F4">
        <w:rPr>
          <w:szCs w:val="28"/>
        </w:rPr>
        <w:t>__</w:t>
      </w:r>
      <w:r>
        <w:rPr>
          <w:szCs w:val="28"/>
        </w:rPr>
        <w:t xml:space="preserve">______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Задание принял к исполнению __</w:t>
      </w:r>
      <w:r w:rsidRPr="0017219A">
        <w:rPr>
          <w:szCs w:val="28"/>
          <w:highlight w:val="yellow"/>
        </w:rPr>
        <w:t>__________</w:t>
      </w:r>
      <w:r w:rsidRPr="005E60F4">
        <w:rPr>
          <w:szCs w:val="28"/>
        </w:rPr>
        <w:t>__</w:t>
      </w:r>
      <w:r>
        <w:rPr>
          <w:szCs w:val="28"/>
        </w:rPr>
        <w:t xml:space="preserve">____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Pr="00C80FAF">
        <w:rPr>
          <w:highlight w:val="yellow"/>
          <w:lang w:eastAsia="ru-RU"/>
        </w:rPr>
        <w:t>ДОБАВИТЬ ТЕКСТ</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Content>
        <w:p w:rsidR="007052E8" w:rsidRPr="000D770F" w:rsidRDefault="007052E8" w:rsidP="007052E8">
          <w:pPr>
            <w:pStyle w:val="af7"/>
            <w:jc w:val="center"/>
          </w:pPr>
          <w:r w:rsidRPr="000D770F">
            <w:t>СОДЕРЖАНИЕ</w:t>
          </w:r>
        </w:p>
        <w:p w:rsidR="00006102"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160436" w:history="1">
            <w:r w:rsidR="00006102" w:rsidRPr="004A4060">
              <w:rPr>
                <w:rStyle w:val="a5"/>
                <w:noProof/>
              </w:rPr>
              <w:t>ВВЕДЕНИЕ</w:t>
            </w:r>
            <w:r w:rsidR="00006102">
              <w:rPr>
                <w:noProof/>
                <w:webHidden/>
              </w:rPr>
              <w:tab/>
            </w:r>
            <w:r w:rsidR="00006102">
              <w:rPr>
                <w:noProof/>
                <w:webHidden/>
              </w:rPr>
              <w:fldChar w:fldCharType="begin"/>
            </w:r>
            <w:r w:rsidR="00006102">
              <w:rPr>
                <w:noProof/>
                <w:webHidden/>
              </w:rPr>
              <w:instrText xml:space="preserve"> PAGEREF _Toc483160436 \h </w:instrText>
            </w:r>
            <w:r w:rsidR="00006102">
              <w:rPr>
                <w:noProof/>
                <w:webHidden/>
              </w:rPr>
            </w:r>
            <w:r w:rsidR="00006102">
              <w:rPr>
                <w:noProof/>
                <w:webHidden/>
              </w:rPr>
              <w:fldChar w:fldCharType="separate"/>
            </w:r>
            <w:r w:rsidR="00006102">
              <w:rPr>
                <w:noProof/>
                <w:webHidden/>
              </w:rPr>
              <w:t>4</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37" w:history="1">
            <w:r w:rsidR="00006102" w:rsidRPr="004A4060">
              <w:rPr>
                <w:rStyle w:val="a5"/>
                <w:noProof/>
              </w:rPr>
              <w:t>1. АНАЛИЗ ТРЕБОВАНИЙ</w:t>
            </w:r>
            <w:r w:rsidR="00006102">
              <w:rPr>
                <w:noProof/>
                <w:webHidden/>
              </w:rPr>
              <w:tab/>
            </w:r>
            <w:r w:rsidR="00006102">
              <w:rPr>
                <w:noProof/>
                <w:webHidden/>
              </w:rPr>
              <w:fldChar w:fldCharType="begin"/>
            </w:r>
            <w:r w:rsidR="00006102">
              <w:rPr>
                <w:noProof/>
                <w:webHidden/>
              </w:rPr>
              <w:instrText xml:space="preserve"> PAGEREF _Toc483160437 \h </w:instrText>
            </w:r>
            <w:r w:rsidR="00006102">
              <w:rPr>
                <w:noProof/>
                <w:webHidden/>
              </w:rPr>
            </w:r>
            <w:r w:rsidR="00006102">
              <w:rPr>
                <w:noProof/>
                <w:webHidden/>
              </w:rPr>
              <w:fldChar w:fldCharType="separate"/>
            </w:r>
            <w:r w:rsidR="00006102">
              <w:rPr>
                <w:noProof/>
                <w:webHidden/>
              </w:rPr>
              <w:t>5</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38" w:history="1">
            <w:r w:rsidR="00006102" w:rsidRPr="004A4060">
              <w:rPr>
                <w:rStyle w:val="a5"/>
                <w:noProof/>
              </w:rPr>
              <w:t>1.1. Описание и анализ исследуемой проблемы</w:t>
            </w:r>
            <w:r w:rsidR="00006102">
              <w:rPr>
                <w:noProof/>
                <w:webHidden/>
              </w:rPr>
              <w:tab/>
            </w:r>
            <w:r w:rsidR="00006102">
              <w:rPr>
                <w:noProof/>
                <w:webHidden/>
              </w:rPr>
              <w:fldChar w:fldCharType="begin"/>
            </w:r>
            <w:r w:rsidR="00006102">
              <w:rPr>
                <w:noProof/>
                <w:webHidden/>
              </w:rPr>
              <w:instrText xml:space="preserve"> PAGEREF _Toc483160438 \h </w:instrText>
            </w:r>
            <w:r w:rsidR="00006102">
              <w:rPr>
                <w:noProof/>
                <w:webHidden/>
              </w:rPr>
            </w:r>
            <w:r w:rsidR="00006102">
              <w:rPr>
                <w:noProof/>
                <w:webHidden/>
              </w:rPr>
              <w:fldChar w:fldCharType="separate"/>
            </w:r>
            <w:r w:rsidR="00006102">
              <w:rPr>
                <w:noProof/>
                <w:webHidden/>
              </w:rPr>
              <w:t>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39" w:history="1">
            <w:r w:rsidR="00006102" w:rsidRPr="004A4060">
              <w:rPr>
                <w:rStyle w:val="a5"/>
                <w:noProof/>
              </w:rPr>
              <w:t>1.1.1. Описание текущей ситуации</w:t>
            </w:r>
            <w:r w:rsidR="00006102">
              <w:rPr>
                <w:noProof/>
                <w:webHidden/>
              </w:rPr>
              <w:tab/>
            </w:r>
            <w:r w:rsidR="00006102">
              <w:rPr>
                <w:noProof/>
                <w:webHidden/>
              </w:rPr>
              <w:fldChar w:fldCharType="begin"/>
            </w:r>
            <w:r w:rsidR="00006102">
              <w:rPr>
                <w:noProof/>
                <w:webHidden/>
              </w:rPr>
              <w:instrText xml:space="preserve"> PAGEREF _Toc483160439 \h </w:instrText>
            </w:r>
            <w:r w:rsidR="00006102">
              <w:rPr>
                <w:noProof/>
                <w:webHidden/>
              </w:rPr>
            </w:r>
            <w:r w:rsidR="00006102">
              <w:rPr>
                <w:noProof/>
                <w:webHidden/>
              </w:rPr>
              <w:fldChar w:fldCharType="separate"/>
            </w:r>
            <w:r w:rsidR="00006102">
              <w:rPr>
                <w:noProof/>
                <w:webHidden/>
              </w:rPr>
              <w:t>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0" w:history="1">
            <w:r w:rsidR="00006102" w:rsidRPr="004A4060">
              <w:rPr>
                <w:rStyle w:val="a5"/>
                <w:noProof/>
              </w:rPr>
              <w:t>1.1.2. Описание предметной области</w:t>
            </w:r>
            <w:r w:rsidR="00006102">
              <w:rPr>
                <w:noProof/>
                <w:webHidden/>
              </w:rPr>
              <w:tab/>
            </w:r>
            <w:r w:rsidR="00006102">
              <w:rPr>
                <w:noProof/>
                <w:webHidden/>
              </w:rPr>
              <w:fldChar w:fldCharType="begin"/>
            </w:r>
            <w:r w:rsidR="00006102">
              <w:rPr>
                <w:noProof/>
                <w:webHidden/>
              </w:rPr>
              <w:instrText xml:space="preserve"> PAGEREF _Toc483160440 \h </w:instrText>
            </w:r>
            <w:r w:rsidR="00006102">
              <w:rPr>
                <w:noProof/>
                <w:webHidden/>
              </w:rPr>
            </w:r>
            <w:r w:rsidR="00006102">
              <w:rPr>
                <w:noProof/>
                <w:webHidden/>
              </w:rPr>
              <w:fldChar w:fldCharType="separate"/>
            </w:r>
            <w:r w:rsidR="00006102">
              <w:rPr>
                <w:noProof/>
                <w:webHidden/>
              </w:rPr>
              <w:t>5</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41" w:history="1">
            <w:r w:rsidR="00006102" w:rsidRPr="004A4060">
              <w:rPr>
                <w:rStyle w:val="a5"/>
                <w:noProof/>
              </w:rPr>
              <w:t>1.2. Обзор аналогов</w:t>
            </w:r>
            <w:r w:rsidR="00006102">
              <w:rPr>
                <w:noProof/>
                <w:webHidden/>
              </w:rPr>
              <w:tab/>
            </w:r>
            <w:r w:rsidR="00006102">
              <w:rPr>
                <w:noProof/>
                <w:webHidden/>
              </w:rPr>
              <w:fldChar w:fldCharType="begin"/>
            </w:r>
            <w:r w:rsidR="00006102">
              <w:rPr>
                <w:noProof/>
                <w:webHidden/>
              </w:rPr>
              <w:instrText xml:space="preserve"> PAGEREF _Toc483160441 \h </w:instrText>
            </w:r>
            <w:r w:rsidR="00006102">
              <w:rPr>
                <w:noProof/>
                <w:webHidden/>
              </w:rPr>
            </w:r>
            <w:r w:rsidR="00006102">
              <w:rPr>
                <w:noProof/>
                <w:webHidden/>
              </w:rPr>
              <w:fldChar w:fldCharType="separate"/>
            </w:r>
            <w:r w:rsidR="00006102">
              <w:rPr>
                <w:noProof/>
                <w:webHidden/>
              </w:rPr>
              <w:t>6</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2" w:history="1">
            <w:r w:rsidR="00006102" w:rsidRPr="004A4060">
              <w:rPr>
                <w:rStyle w:val="a5"/>
                <w:noProof/>
              </w:rPr>
              <w:t>1.2.1.</w:t>
            </w:r>
            <w:r w:rsidR="00006102" w:rsidRPr="004A4060">
              <w:rPr>
                <w:rStyle w:val="a5"/>
                <w:noProof/>
                <w:lang w:val="en-US"/>
              </w:rPr>
              <w:t xml:space="preserve"> Google </w:t>
            </w:r>
            <w:r w:rsidR="00006102" w:rsidRPr="004A4060">
              <w:rPr>
                <w:rStyle w:val="a5"/>
                <w:noProof/>
              </w:rPr>
              <w:t>Календарь</w:t>
            </w:r>
            <w:r w:rsidR="00006102">
              <w:rPr>
                <w:noProof/>
                <w:webHidden/>
              </w:rPr>
              <w:tab/>
            </w:r>
            <w:r w:rsidR="00006102">
              <w:rPr>
                <w:noProof/>
                <w:webHidden/>
              </w:rPr>
              <w:fldChar w:fldCharType="begin"/>
            </w:r>
            <w:r w:rsidR="00006102">
              <w:rPr>
                <w:noProof/>
                <w:webHidden/>
              </w:rPr>
              <w:instrText xml:space="preserve"> PAGEREF _Toc483160442 \h </w:instrText>
            </w:r>
            <w:r w:rsidR="00006102">
              <w:rPr>
                <w:noProof/>
                <w:webHidden/>
              </w:rPr>
            </w:r>
            <w:r w:rsidR="00006102">
              <w:rPr>
                <w:noProof/>
                <w:webHidden/>
              </w:rPr>
              <w:fldChar w:fldCharType="separate"/>
            </w:r>
            <w:r w:rsidR="00006102">
              <w:rPr>
                <w:noProof/>
                <w:webHidden/>
              </w:rPr>
              <w:t>6</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3" w:history="1">
            <w:r w:rsidR="00006102" w:rsidRPr="004A4060">
              <w:rPr>
                <w:rStyle w:val="a5"/>
                <w:noProof/>
              </w:rPr>
              <w:t>1.2.2.</w:t>
            </w:r>
            <w:r w:rsidR="00006102" w:rsidRPr="004A4060">
              <w:rPr>
                <w:rStyle w:val="a5"/>
                <w:noProof/>
                <w:lang w:val="en-US"/>
              </w:rPr>
              <w:t xml:space="preserve"> Microsoft</w:t>
            </w:r>
            <w:r w:rsidR="00006102" w:rsidRPr="004A4060">
              <w:rPr>
                <w:rStyle w:val="a5"/>
                <w:noProof/>
              </w:rPr>
              <w:t xml:space="preserve"> </w:t>
            </w:r>
            <w:r w:rsidR="00006102" w:rsidRPr="004A4060">
              <w:rPr>
                <w:rStyle w:val="a5"/>
                <w:noProof/>
                <w:lang w:val="en-US"/>
              </w:rPr>
              <w:t>Outlook</w:t>
            </w:r>
            <w:r w:rsidR="00006102">
              <w:rPr>
                <w:noProof/>
                <w:webHidden/>
              </w:rPr>
              <w:tab/>
            </w:r>
            <w:r w:rsidR="00006102">
              <w:rPr>
                <w:noProof/>
                <w:webHidden/>
              </w:rPr>
              <w:fldChar w:fldCharType="begin"/>
            </w:r>
            <w:r w:rsidR="00006102">
              <w:rPr>
                <w:noProof/>
                <w:webHidden/>
              </w:rPr>
              <w:instrText xml:space="preserve"> PAGEREF _Toc483160443 \h </w:instrText>
            </w:r>
            <w:r w:rsidR="00006102">
              <w:rPr>
                <w:noProof/>
                <w:webHidden/>
              </w:rPr>
            </w:r>
            <w:r w:rsidR="00006102">
              <w:rPr>
                <w:noProof/>
                <w:webHidden/>
              </w:rPr>
              <w:fldChar w:fldCharType="separate"/>
            </w:r>
            <w:r w:rsidR="00006102">
              <w:rPr>
                <w:noProof/>
                <w:webHidden/>
              </w:rPr>
              <w:t>8</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4" w:history="1">
            <w:r w:rsidR="00006102" w:rsidRPr="004A4060">
              <w:rPr>
                <w:rStyle w:val="a5"/>
                <w:noProof/>
              </w:rPr>
              <w:t>1.2.3.</w:t>
            </w:r>
            <w:r w:rsidR="00006102" w:rsidRPr="004A4060">
              <w:rPr>
                <w:rStyle w:val="a5"/>
                <w:noProof/>
                <w:lang w:val="en-US"/>
              </w:rPr>
              <w:t xml:space="preserve"> Ruzov</w:t>
            </w:r>
            <w:r w:rsidR="00006102">
              <w:rPr>
                <w:noProof/>
                <w:webHidden/>
              </w:rPr>
              <w:tab/>
            </w:r>
            <w:r w:rsidR="00006102">
              <w:rPr>
                <w:noProof/>
                <w:webHidden/>
              </w:rPr>
              <w:tab/>
            </w:r>
            <w:r w:rsidR="00006102">
              <w:rPr>
                <w:noProof/>
                <w:webHidden/>
              </w:rPr>
              <w:fldChar w:fldCharType="begin"/>
            </w:r>
            <w:r w:rsidR="00006102">
              <w:rPr>
                <w:noProof/>
                <w:webHidden/>
              </w:rPr>
              <w:instrText xml:space="preserve"> PAGEREF _Toc483160444 \h </w:instrText>
            </w:r>
            <w:r w:rsidR="00006102">
              <w:rPr>
                <w:noProof/>
                <w:webHidden/>
              </w:rPr>
            </w:r>
            <w:r w:rsidR="00006102">
              <w:rPr>
                <w:noProof/>
                <w:webHidden/>
              </w:rPr>
              <w:fldChar w:fldCharType="separate"/>
            </w:r>
            <w:r w:rsidR="00006102">
              <w:rPr>
                <w:noProof/>
                <w:webHidden/>
              </w:rPr>
              <w:t>10</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45" w:history="1">
            <w:r w:rsidR="00006102" w:rsidRPr="004A4060">
              <w:rPr>
                <w:rStyle w:val="a5"/>
                <w:noProof/>
              </w:rPr>
              <w:t>1.3. Функциональная модель разрабатываемой системы</w:t>
            </w:r>
            <w:r w:rsidR="00006102">
              <w:rPr>
                <w:noProof/>
                <w:webHidden/>
              </w:rPr>
              <w:tab/>
            </w:r>
            <w:r w:rsidR="00006102">
              <w:rPr>
                <w:noProof/>
                <w:webHidden/>
              </w:rPr>
              <w:fldChar w:fldCharType="begin"/>
            </w:r>
            <w:r w:rsidR="00006102">
              <w:rPr>
                <w:noProof/>
                <w:webHidden/>
              </w:rPr>
              <w:instrText xml:space="preserve"> PAGEREF _Toc483160445 \h </w:instrText>
            </w:r>
            <w:r w:rsidR="00006102">
              <w:rPr>
                <w:noProof/>
                <w:webHidden/>
              </w:rPr>
            </w:r>
            <w:r w:rsidR="00006102">
              <w:rPr>
                <w:noProof/>
                <w:webHidden/>
              </w:rPr>
              <w:fldChar w:fldCharType="separate"/>
            </w:r>
            <w:r w:rsidR="00006102">
              <w:rPr>
                <w:noProof/>
                <w:webHidden/>
              </w:rPr>
              <w:t>13</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46" w:history="1">
            <w:r w:rsidR="00006102" w:rsidRPr="004A4060">
              <w:rPr>
                <w:rStyle w:val="a5"/>
                <w:noProof/>
              </w:rPr>
              <w:t>1.4. Функциональные требования</w:t>
            </w:r>
            <w:r w:rsidR="00006102">
              <w:rPr>
                <w:noProof/>
                <w:webHidden/>
              </w:rPr>
              <w:tab/>
            </w:r>
            <w:r w:rsidR="00006102">
              <w:rPr>
                <w:noProof/>
                <w:webHidden/>
              </w:rPr>
              <w:fldChar w:fldCharType="begin"/>
            </w:r>
            <w:r w:rsidR="00006102">
              <w:rPr>
                <w:noProof/>
                <w:webHidden/>
              </w:rPr>
              <w:instrText xml:space="preserve"> PAGEREF _Toc483160446 \h </w:instrText>
            </w:r>
            <w:r w:rsidR="00006102">
              <w:rPr>
                <w:noProof/>
                <w:webHidden/>
              </w:rPr>
            </w:r>
            <w:r w:rsidR="00006102">
              <w:rPr>
                <w:noProof/>
                <w:webHidden/>
              </w:rPr>
              <w:fldChar w:fldCharType="separate"/>
            </w:r>
            <w:r w:rsidR="00006102">
              <w:rPr>
                <w:noProof/>
                <w:webHidden/>
              </w:rPr>
              <w:t>14</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7" w:history="1">
            <w:r w:rsidR="00006102" w:rsidRPr="004A4060">
              <w:rPr>
                <w:rStyle w:val="a5"/>
                <w:noProof/>
              </w:rPr>
              <w:t>1.4.1. Авторизация и роли</w:t>
            </w:r>
            <w:r w:rsidR="00006102">
              <w:rPr>
                <w:noProof/>
                <w:webHidden/>
              </w:rPr>
              <w:tab/>
            </w:r>
            <w:r w:rsidR="00006102">
              <w:rPr>
                <w:noProof/>
                <w:webHidden/>
              </w:rPr>
              <w:fldChar w:fldCharType="begin"/>
            </w:r>
            <w:r w:rsidR="00006102">
              <w:rPr>
                <w:noProof/>
                <w:webHidden/>
              </w:rPr>
              <w:instrText xml:space="preserve"> PAGEREF _Toc483160447 \h </w:instrText>
            </w:r>
            <w:r w:rsidR="00006102">
              <w:rPr>
                <w:noProof/>
                <w:webHidden/>
              </w:rPr>
            </w:r>
            <w:r w:rsidR="00006102">
              <w:rPr>
                <w:noProof/>
                <w:webHidden/>
              </w:rPr>
              <w:fldChar w:fldCharType="separate"/>
            </w:r>
            <w:r w:rsidR="00006102">
              <w:rPr>
                <w:noProof/>
                <w:webHidden/>
              </w:rPr>
              <w:t>14</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8" w:history="1">
            <w:r w:rsidR="00006102" w:rsidRPr="004A4060">
              <w:rPr>
                <w:rStyle w:val="a5"/>
                <w:noProof/>
              </w:rPr>
              <w:t>1.4.2. Возможности роли «Гость»</w:t>
            </w:r>
            <w:r w:rsidR="00006102">
              <w:rPr>
                <w:noProof/>
                <w:webHidden/>
              </w:rPr>
              <w:tab/>
            </w:r>
            <w:r w:rsidR="00006102">
              <w:rPr>
                <w:noProof/>
                <w:webHidden/>
              </w:rPr>
              <w:fldChar w:fldCharType="begin"/>
            </w:r>
            <w:r w:rsidR="00006102">
              <w:rPr>
                <w:noProof/>
                <w:webHidden/>
              </w:rPr>
              <w:instrText xml:space="preserve"> PAGEREF _Toc483160448 \h </w:instrText>
            </w:r>
            <w:r w:rsidR="00006102">
              <w:rPr>
                <w:noProof/>
                <w:webHidden/>
              </w:rPr>
            </w:r>
            <w:r w:rsidR="00006102">
              <w:rPr>
                <w:noProof/>
                <w:webHidden/>
              </w:rPr>
              <w:fldChar w:fldCharType="separate"/>
            </w:r>
            <w:r w:rsidR="00006102">
              <w:rPr>
                <w:noProof/>
                <w:webHidden/>
              </w:rPr>
              <w:t>1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49" w:history="1">
            <w:r w:rsidR="00006102" w:rsidRPr="004A4060">
              <w:rPr>
                <w:rStyle w:val="a5"/>
                <w:noProof/>
              </w:rPr>
              <w:t>1.4.3. Возможности роли «Студент»</w:t>
            </w:r>
            <w:r w:rsidR="00006102">
              <w:rPr>
                <w:noProof/>
                <w:webHidden/>
              </w:rPr>
              <w:tab/>
            </w:r>
            <w:r w:rsidR="00006102">
              <w:rPr>
                <w:noProof/>
                <w:webHidden/>
              </w:rPr>
              <w:fldChar w:fldCharType="begin"/>
            </w:r>
            <w:r w:rsidR="00006102">
              <w:rPr>
                <w:noProof/>
                <w:webHidden/>
              </w:rPr>
              <w:instrText xml:space="preserve"> PAGEREF _Toc483160449 \h </w:instrText>
            </w:r>
            <w:r w:rsidR="00006102">
              <w:rPr>
                <w:noProof/>
                <w:webHidden/>
              </w:rPr>
            </w:r>
            <w:r w:rsidR="00006102">
              <w:rPr>
                <w:noProof/>
                <w:webHidden/>
              </w:rPr>
              <w:fldChar w:fldCharType="separate"/>
            </w:r>
            <w:r w:rsidR="00006102">
              <w:rPr>
                <w:noProof/>
                <w:webHidden/>
              </w:rPr>
              <w:t>1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50" w:history="1">
            <w:r w:rsidR="00006102" w:rsidRPr="004A4060">
              <w:rPr>
                <w:rStyle w:val="a5"/>
                <w:noProof/>
              </w:rPr>
              <w:t>1.4.4. Возможности роли «Преподаватель»</w:t>
            </w:r>
            <w:r w:rsidR="00006102">
              <w:rPr>
                <w:noProof/>
                <w:webHidden/>
              </w:rPr>
              <w:tab/>
            </w:r>
            <w:r w:rsidR="00006102">
              <w:rPr>
                <w:noProof/>
                <w:webHidden/>
              </w:rPr>
              <w:fldChar w:fldCharType="begin"/>
            </w:r>
            <w:r w:rsidR="00006102">
              <w:rPr>
                <w:noProof/>
                <w:webHidden/>
              </w:rPr>
              <w:instrText xml:space="preserve"> PAGEREF _Toc483160450 \h </w:instrText>
            </w:r>
            <w:r w:rsidR="00006102">
              <w:rPr>
                <w:noProof/>
                <w:webHidden/>
              </w:rPr>
            </w:r>
            <w:r w:rsidR="00006102">
              <w:rPr>
                <w:noProof/>
                <w:webHidden/>
              </w:rPr>
              <w:fldChar w:fldCharType="separate"/>
            </w:r>
            <w:r w:rsidR="00006102">
              <w:rPr>
                <w:noProof/>
                <w:webHidden/>
              </w:rPr>
              <w:t>15</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1" w:history="1">
            <w:r w:rsidR="00006102" w:rsidRPr="004A4060">
              <w:rPr>
                <w:rStyle w:val="a5"/>
                <w:noProof/>
              </w:rPr>
              <w:t>1.5. Выводы</w:t>
            </w:r>
            <w:r w:rsidR="00006102">
              <w:rPr>
                <w:noProof/>
                <w:webHidden/>
              </w:rPr>
              <w:tab/>
            </w:r>
            <w:r w:rsidR="00006102">
              <w:rPr>
                <w:noProof/>
                <w:webHidden/>
              </w:rPr>
              <w:fldChar w:fldCharType="begin"/>
            </w:r>
            <w:r w:rsidR="00006102">
              <w:rPr>
                <w:noProof/>
                <w:webHidden/>
              </w:rPr>
              <w:instrText xml:space="preserve"> PAGEREF _Toc483160451 \h </w:instrText>
            </w:r>
            <w:r w:rsidR="00006102">
              <w:rPr>
                <w:noProof/>
                <w:webHidden/>
              </w:rPr>
            </w:r>
            <w:r w:rsidR="00006102">
              <w:rPr>
                <w:noProof/>
                <w:webHidden/>
              </w:rPr>
              <w:fldChar w:fldCharType="separate"/>
            </w:r>
            <w:r w:rsidR="00006102">
              <w:rPr>
                <w:noProof/>
                <w:webHidden/>
              </w:rPr>
              <w:t>16</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52" w:history="1">
            <w:r w:rsidR="00006102" w:rsidRPr="004A4060">
              <w:rPr>
                <w:rStyle w:val="a5"/>
                <w:noProof/>
              </w:rPr>
              <w:t>2. ФУНКЦИОНАЛЬНЫЕ И ИНЫЕ ТРЕБОВАНИЯ</w:t>
            </w:r>
            <w:r w:rsidR="00006102">
              <w:rPr>
                <w:noProof/>
                <w:webHidden/>
              </w:rPr>
              <w:tab/>
            </w:r>
            <w:r w:rsidR="00006102">
              <w:rPr>
                <w:noProof/>
                <w:webHidden/>
              </w:rPr>
              <w:fldChar w:fldCharType="begin"/>
            </w:r>
            <w:r w:rsidR="00006102">
              <w:rPr>
                <w:noProof/>
                <w:webHidden/>
              </w:rPr>
              <w:instrText xml:space="preserve"> PAGEREF _Toc483160452 \h </w:instrText>
            </w:r>
            <w:r w:rsidR="00006102">
              <w:rPr>
                <w:noProof/>
                <w:webHidden/>
              </w:rPr>
            </w:r>
            <w:r w:rsidR="00006102">
              <w:rPr>
                <w:noProof/>
                <w:webHidden/>
              </w:rPr>
              <w:fldChar w:fldCharType="separate"/>
            </w:r>
            <w:r w:rsidR="00006102">
              <w:rPr>
                <w:noProof/>
                <w:webHidden/>
              </w:rPr>
              <w:t>17</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3" w:history="1">
            <w:r w:rsidR="00006102" w:rsidRPr="004A4060">
              <w:rPr>
                <w:rStyle w:val="a5"/>
                <w:noProof/>
              </w:rPr>
              <w:t>2.1. Назначение разработки</w:t>
            </w:r>
            <w:r w:rsidR="00006102">
              <w:rPr>
                <w:noProof/>
                <w:webHidden/>
              </w:rPr>
              <w:tab/>
            </w:r>
            <w:r w:rsidR="00006102">
              <w:rPr>
                <w:noProof/>
                <w:webHidden/>
              </w:rPr>
              <w:fldChar w:fldCharType="begin"/>
            </w:r>
            <w:r w:rsidR="00006102">
              <w:rPr>
                <w:noProof/>
                <w:webHidden/>
              </w:rPr>
              <w:instrText xml:space="preserve"> PAGEREF _Toc483160453 \h </w:instrText>
            </w:r>
            <w:r w:rsidR="00006102">
              <w:rPr>
                <w:noProof/>
                <w:webHidden/>
              </w:rPr>
            </w:r>
            <w:r w:rsidR="00006102">
              <w:rPr>
                <w:noProof/>
                <w:webHidden/>
              </w:rPr>
              <w:fldChar w:fldCharType="separate"/>
            </w:r>
            <w:r w:rsidR="00006102">
              <w:rPr>
                <w:noProof/>
                <w:webHidden/>
              </w:rPr>
              <w:t>17</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4" w:history="1">
            <w:r w:rsidR="00006102" w:rsidRPr="004A4060">
              <w:rPr>
                <w:rStyle w:val="a5"/>
                <w:noProof/>
              </w:rPr>
              <w:t>2.2. Требования к программе или программному продукту</w:t>
            </w:r>
            <w:r w:rsidR="00006102">
              <w:rPr>
                <w:noProof/>
                <w:webHidden/>
              </w:rPr>
              <w:tab/>
            </w:r>
            <w:r w:rsidR="00006102">
              <w:rPr>
                <w:noProof/>
                <w:webHidden/>
              </w:rPr>
              <w:fldChar w:fldCharType="begin"/>
            </w:r>
            <w:r w:rsidR="00006102">
              <w:rPr>
                <w:noProof/>
                <w:webHidden/>
              </w:rPr>
              <w:instrText xml:space="preserve"> PAGEREF _Toc483160454 \h </w:instrText>
            </w:r>
            <w:r w:rsidR="00006102">
              <w:rPr>
                <w:noProof/>
                <w:webHidden/>
              </w:rPr>
            </w:r>
            <w:r w:rsidR="00006102">
              <w:rPr>
                <w:noProof/>
                <w:webHidden/>
              </w:rPr>
              <w:fldChar w:fldCharType="separate"/>
            </w:r>
            <w:r w:rsidR="00006102">
              <w:rPr>
                <w:noProof/>
                <w:webHidden/>
              </w:rPr>
              <w:t>17</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55" w:history="1">
            <w:r w:rsidR="00006102" w:rsidRPr="004A4060">
              <w:rPr>
                <w:rStyle w:val="a5"/>
                <w:noProof/>
              </w:rPr>
              <w:t>2.2.1. Функциональные требования</w:t>
            </w:r>
            <w:r w:rsidR="00006102">
              <w:rPr>
                <w:noProof/>
                <w:webHidden/>
              </w:rPr>
              <w:tab/>
            </w:r>
            <w:r w:rsidR="00006102">
              <w:rPr>
                <w:noProof/>
                <w:webHidden/>
              </w:rPr>
              <w:fldChar w:fldCharType="begin"/>
            </w:r>
            <w:r w:rsidR="00006102">
              <w:rPr>
                <w:noProof/>
                <w:webHidden/>
              </w:rPr>
              <w:instrText xml:space="preserve"> PAGEREF _Toc483160455 \h </w:instrText>
            </w:r>
            <w:r w:rsidR="00006102">
              <w:rPr>
                <w:noProof/>
                <w:webHidden/>
              </w:rPr>
            </w:r>
            <w:r w:rsidR="00006102">
              <w:rPr>
                <w:noProof/>
                <w:webHidden/>
              </w:rPr>
              <w:fldChar w:fldCharType="separate"/>
            </w:r>
            <w:r w:rsidR="00006102">
              <w:rPr>
                <w:noProof/>
                <w:webHidden/>
              </w:rPr>
              <w:t>17</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56" w:history="1">
            <w:r w:rsidR="00006102" w:rsidRPr="004A4060">
              <w:rPr>
                <w:rStyle w:val="a5"/>
                <w:noProof/>
              </w:rPr>
              <w:t>2.2.2. Требование к технической документации</w:t>
            </w:r>
            <w:r w:rsidR="00006102">
              <w:rPr>
                <w:noProof/>
                <w:webHidden/>
              </w:rPr>
              <w:tab/>
            </w:r>
            <w:r w:rsidR="00006102">
              <w:rPr>
                <w:noProof/>
                <w:webHidden/>
              </w:rPr>
              <w:fldChar w:fldCharType="begin"/>
            </w:r>
            <w:r w:rsidR="00006102">
              <w:rPr>
                <w:noProof/>
                <w:webHidden/>
              </w:rPr>
              <w:instrText xml:space="preserve"> PAGEREF _Toc483160456 \h </w:instrText>
            </w:r>
            <w:r w:rsidR="00006102">
              <w:rPr>
                <w:noProof/>
                <w:webHidden/>
              </w:rPr>
            </w:r>
            <w:r w:rsidR="00006102">
              <w:rPr>
                <w:noProof/>
                <w:webHidden/>
              </w:rPr>
              <w:fldChar w:fldCharType="separate"/>
            </w:r>
            <w:r w:rsidR="00006102">
              <w:rPr>
                <w:noProof/>
                <w:webHidden/>
              </w:rPr>
              <w:t>18</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7" w:history="1">
            <w:r w:rsidR="00006102" w:rsidRPr="004A4060">
              <w:rPr>
                <w:rStyle w:val="a5"/>
                <w:noProof/>
              </w:rPr>
              <w:t>2.3. Детальные требования</w:t>
            </w:r>
            <w:r w:rsidR="00006102">
              <w:rPr>
                <w:noProof/>
                <w:webHidden/>
              </w:rPr>
              <w:tab/>
            </w:r>
            <w:r w:rsidR="00006102">
              <w:rPr>
                <w:noProof/>
                <w:webHidden/>
              </w:rPr>
              <w:fldChar w:fldCharType="begin"/>
            </w:r>
            <w:r w:rsidR="00006102">
              <w:rPr>
                <w:noProof/>
                <w:webHidden/>
              </w:rPr>
              <w:instrText xml:space="preserve"> PAGEREF _Toc483160457 \h </w:instrText>
            </w:r>
            <w:r w:rsidR="00006102">
              <w:rPr>
                <w:noProof/>
                <w:webHidden/>
              </w:rPr>
            </w:r>
            <w:r w:rsidR="00006102">
              <w:rPr>
                <w:noProof/>
                <w:webHidden/>
              </w:rPr>
              <w:fldChar w:fldCharType="separate"/>
            </w:r>
            <w:r w:rsidR="00006102">
              <w:rPr>
                <w:noProof/>
                <w:webHidden/>
              </w:rPr>
              <w:t>18</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8" w:history="1">
            <w:r w:rsidR="00006102" w:rsidRPr="004A4060">
              <w:rPr>
                <w:rStyle w:val="a5"/>
                <w:noProof/>
              </w:rPr>
              <w:t>2.4. Этапы разработки</w:t>
            </w:r>
            <w:r w:rsidR="00006102">
              <w:rPr>
                <w:noProof/>
                <w:webHidden/>
              </w:rPr>
              <w:tab/>
            </w:r>
            <w:r w:rsidR="00006102">
              <w:rPr>
                <w:noProof/>
                <w:webHidden/>
              </w:rPr>
              <w:fldChar w:fldCharType="begin"/>
            </w:r>
            <w:r w:rsidR="00006102">
              <w:rPr>
                <w:noProof/>
                <w:webHidden/>
              </w:rPr>
              <w:instrText xml:space="preserve"> PAGEREF _Toc483160458 \h </w:instrText>
            </w:r>
            <w:r w:rsidR="00006102">
              <w:rPr>
                <w:noProof/>
                <w:webHidden/>
              </w:rPr>
            </w:r>
            <w:r w:rsidR="00006102">
              <w:rPr>
                <w:noProof/>
                <w:webHidden/>
              </w:rPr>
              <w:fldChar w:fldCharType="separate"/>
            </w:r>
            <w:r w:rsidR="00006102">
              <w:rPr>
                <w:noProof/>
                <w:webHidden/>
              </w:rPr>
              <w:t>23</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59" w:history="1">
            <w:r w:rsidR="00006102" w:rsidRPr="004A4060">
              <w:rPr>
                <w:rStyle w:val="a5"/>
                <w:noProof/>
              </w:rPr>
              <w:t>2.5. Порядок контроля и приемки</w:t>
            </w:r>
            <w:r w:rsidR="00006102">
              <w:rPr>
                <w:noProof/>
                <w:webHidden/>
              </w:rPr>
              <w:tab/>
            </w:r>
            <w:r w:rsidR="00006102">
              <w:rPr>
                <w:noProof/>
                <w:webHidden/>
              </w:rPr>
              <w:fldChar w:fldCharType="begin"/>
            </w:r>
            <w:r w:rsidR="00006102">
              <w:rPr>
                <w:noProof/>
                <w:webHidden/>
              </w:rPr>
              <w:instrText xml:space="preserve"> PAGEREF _Toc483160459 \h </w:instrText>
            </w:r>
            <w:r w:rsidR="00006102">
              <w:rPr>
                <w:noProof/>
                <w:webHidden/>
              </w:rPr>
            </w:r>
            <w:r w:rsidR="00006102">
              <w:rPr>
                <w:noProof/>
                <w:webHidden/>
              </w:rPr>
              <w:fldChar w:fldCharType="separate"/>
            </w:r>
            <w:r w:rsidR="00006102">
              <w:rPr>
                <w:noProof/>
                <w:webHidden/>
              </w:rPr>
              <w:t>23</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60" w:history="1">
            <w:r w:rsidR="00006102" w:rsidRPr="004A4060">
              <w:rPr>
                <w:rStyle w:val="a5"/>
                <w:noProof/>
              </w:rPr>
              <w:t>3. ПРОЕКТНАЯ ЧАСТЬ</w:t>
            </w:r>
            <w:r w:rsidR="00006102">
              <w:rPr>
                <w:noProof/>
                <w:webHidden/>
              </w:rPr>
              <w:tab/>
            </w:r>
            <w:r w:rsidR="00006102">
              <w:rPr>
                <w:noProof/>
                <w:webHidden/>
              </w:rPr>
              <w:fldChar w:fldCharType="begin"/>
            </w:r>
            <w:r w:rsidR="00006102">
              <w:rPr>
                <w:noProof/>
                <w:webHidden/>
              </w:rPr>
              <w:instrText xml:space="preserve"> PAGEREF _Toc483160460 \h </w:instrText>
            </w:r>
            <w:r w:rsidR="00006102">
              <w:rPr>
                <w:noProof/>
                <w:webHidden/>
              </w:rPr>
            </w:r>
            <w:r w:rsidR="00006102">
              <w:rPr>
                <w:noProof/>
                <w:webHidden/>
              </w:rPr>
              <w:fldChar w:fldCharType="separate"/>
            </w:r>
            <w:r w:rsidR="00006102">
              <w:rPr>
                <w:noProof/>
                <w:webHidden/>
              </w:rPr>
              <w:t>24</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61" w:history="1">
            <w:r w:rsidR="00006102" w:rsidRPr="004A4060">
              <w:rPr>
                <w:rStyle w:val="a5"/>
                <w:noProof/>
              </w:rPr>
              <w:t>3.1. Архитектура подсистемы оповещения</w:t>
            </w:r>
            <w:r w:rsidR="00006102">
              <w:rPr>
                <w:noProof/>
                <w:webHidden/>
              </w:rPr>
              <w:tab/>
            </w:r>
            <w:r w:rsidR="00006102">
              <w:rPr>
                <w:noProof/>
                <w:webHidden/>
              </w:rPr>
              <w:fldChar w:fldCharType="begin"/>
            </w:r>
            <w:r w:rsidR="00006102">
              <w:rPr>
                <w:noProof/>
                <w:webHidden/>
              </w:rPr>
              <w:instrText xml:space="preserve"> PAGEREF _Toc483160461 \h </w:instrText>
            </w:r>
            <w:r w:rsidR="00006102">
              <w:rPr>
                <w:noProof/>
                <w:webHidden/>
              </w:rPr>
            </w:r>
            <w:r w:rsidR="00006102">
              <w:rPr>
                <w:noProof/>
                <w:webHidden/>
              </w:rPr>
              <w:fldChar w:fldCharType="separate"/>
            </w:r>
            <w:r w:rsidR="00006102">
              <w:rPr>
                <w:noProof/>
                <w:webHidden/>
              </w:rPr>
              <w:t>24</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2" w:history="1">
            <w:r w:rsidR="00006102" w:rsidRPr="004A4060">
              <w:rPr>
                <w:rStyle w:val="a5"/>
                <w:noProof/>
              </w:rPr>
              <w:t>3.1.1. Подсистема оповещения в системе учета посещаемости и успеваемости</w:t>
            </w:r>
            <w:r w:rsidR="00006102">
              <w:rPr>
                <w:noProof/>
                <w:webHidden/>
              </w:rPr>
              <w:tab/>
            </w:r>
            <w:r w:rsidR="00006102">
              <w:rPr>
                <w:noProof/>
                <w:webHidden/>
              </w:rPr>
              <w:fldChar w:fldCharType="begin"/>
            </w:r>
            <w:r w:rsidR="00006102">
              <w:rPr>
                <w:noProof/>
                <w:webHidden/>
              </w:rPr>
              <w:instrText xml:space="preserve"> PAGEREF _Toc483160462 \h </w:instrText>
            </w:r>
            <w:r w:rsidR="00006102">
              <w:rPr>
                <w:noProof/>
                <w:webHidden/>
              </w:rPr>
            </w:r>
            <w:r w:rsidR="00006102">
              <w:rPr>
                <w:noProof/>
                <w:webHidden/>
              </w:rPr>
              <w:fldChar w:fldCharType="separate"/>
            </w:r>
            <w:r w:rsidR="00006102">
              <w:rPr>
                <w:noProof/>
                <w:webHidden/>
              </w:rPr>
              <w:t>24</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63" w:history="1">
            <w:r w:rsidR="00006102" w:rsidRPr="004A4060">
              <w:rPr>
                <w:rStyle w:val="a5"/>
                <w:noProof/>
              </w:rPr>
              <w:t>3.2. Описание средств разработки</w:t>
            </w:r>
            <w:r w:rsidR="00006102">
              <w:rPr>
                <w:noProof/>
                <w:webHidden/>
              </w:rPr>
              <w:tab/>
            </w:r>
            <w:r w:rsidR="00006102">
              <w:rPr>
                <w:noProof/>
                <w:webHidden/>
              </w:rPr>
              <w:fldChar w:fldCharType="begin"/>
            </w:r>
            <w:r w:rsidR="00006102">
              <w:rPr>
                <w:noProof/>
                <w:webHidden/>
              </w:rPr>
              <w:instrText xml:space="preserve"> PAGEREF _Toc483160463 \h </w:instrText>
            </w:r>
            <w:r w:rsidR="00006102">
              <w:rPr>
                <w:noProof/>
                <w:webHidden/>
              </w:rPr>
            </w:r>
            <w:r w:rsidR="00006102">
              <w:rPr>
                <w:noProof/>
                <w:webHidden/>
              </w:rPr>
              <w:fldChar w:fldCharType="separate"/>
            </w:r>
            <w:r w:rsidR="00006102">
              <w:rPr>
                <w:noProof/>
                <w:webHidden/>
              </w:rPr>
              <w:t>2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4" w:history="1">
            <w:r w:rsidR="00006102" w:rsidRPr="004A4060">
              <w:rPr>
                <w:rStyle w:val="a5"/>
                <w:noProof/>
              </w:rPr>
              <w:t>3.2.1. Описание СУБД</w:t>
            </w:r>
            <w:r w:rsidR="00006102">
              <w:rPr>
                <w:noProof/>
                <w:webHidden/>
              </w:rPr>
              <w:tab/>
            </w:r>
            <w:r w:rsidR="00006102">
              <w:rPr>
                <w:noProof/>
                <w:webHidden/>
              </w:rPr>
              <w:fldChar w:fldCharType="begin"/>
            </w:r>
            <w:r w:rsidR="00006102">
              <w:rPr>
                <w:noProof/>
                <w:webHidden/>
              </w:rPr>
              <w:instrText xml:space="preserve"> PAGEREF _Toc483160464 \h </w:instrText>
            </w:r>
            <w:r w:rsidR="00006102">
              <w:rPr>
                <w:noProof/>
                <w:webHidden/>
              </w:rPr>
            </w:r>
            <w:r w:rsidR="00006102">
              <w:rPr>
                <w:noProof/>
                <w:webHidden/>
              </w:rPr>
              <w:fldChar w:fldCharType="separate"/>
            </w:r>
            <w:r w:rsidR="00006102">
              <w:rPr>
                <w:noProof/>
                <w:webHidden/>
              </w:rPr>
              <w:t>2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5" w:history="1">
            <w:r w:rsidR="00006102" w:rsidRPr="004A4060">
              <w:rPr>
                <w:rStyle w:val="a5"/>
                <w:noProof/>
              </w:rPr>
              <w:t>3.2.2. Язык программирования</w:t>
            </w:r>
            <w:r w:rsidR="00006102">
              <w:rPr>
                <w:noProof/>
                <w:webHidden/>
              </w:rPr>
              <w:tab/>
            </w:r>
            <w:r w:rsidR="00006102">
              <w:rPr>
                <w:noProof/>
                <w:webHidden/>
              </w:rPr>
              <w:fldChar w:fldCharType="begin"/>
            </w:r>
            <w:r w:rsidR="00006102">
              <w:rPr>
                <w:noProof/>
                <w:webHidden/>
              </w:rPr>
              <w:instrText xml:space="preserve"> PAGEREF _Toc483160465 \h </w:instrText>
            </w:r>
            <w:r w:rsidR="00006102">
              <w:rPr>
                <w:noProof/>
                <w:webHidden/>
              </w:rPr>
            </w:r>
            <w:r w:rsidR="00006102">
              <w:rPr>
                <w:noProof/>
                <w:webHidden/>
              </w:rPr>
              <w:fldChar w:fldCharType="separate"/>
            </w:r>
            <w:r w:rsidR="00006102">
              <w:rPr>
                <w:noProof/>
                <w:webHidden/>
              </w:rPr>
              <w:t>2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6" w:history="1">
            <w:r w:rsidR="00006102" w:rsidRPr="004A4060">
              <w:rPr>
                <w:rStyle w:val="a5"/>
                <w:noProof/>
              </w:rPr>
              <w:t>3.2.3.</w:t>
            </w:r>
            <w:r w:rsidR="00006102" w:rsidRPr="004A4060">
              <w:rPr>
                <w:rStyle w:val="a5"/>
                <w:noProof/>
                <w:lang w:val="en-US"/>
              </w:rPr>
              <w:t xml:space="preserve"> Microsoft</w:t>
            </w:r>
            <w:r w:rsidR="00006102" w:rsidRPr="004A4060">
              <w:rPr>
                <w:rStyle w:val="a5"/>
                <w:noProof/>
              </w:rPr>
              <w:t xml:space="preserve"> </w:t>
            </w:r>
            <w:r w:rsidR="00006102" w:rsidRPr="004A4060">
              <w:rPr>
                <w:rStyle w:val="a5"/>
                <w:noProof/>
                <w:lang w:val="en-US"/>
              </w:rPr>
              <w:t>Visual</w:t>
            </w:r>
            <w:r w:rsidR="00006102" w:rsidRPr="004A4060">
              <w:rPr>
                <w:rStyle w:val="a5"/>
                <w:noProof/>
              </w:rPr>
              <w:t xml:space="preserve"> </w:t>
            </w:r>
            <w:r w:rsidR="00006102" w:rsidRPr="004A4060">
              <w:rPr>
                <w:rStyle w:val="a5"/>
                <w:noProof/>
                <w:lang w:val="en-US"/>
              </w:rPr>
              <w:t>Studio</w:t>
            </w:r>
            <w:r w:rsidR="00006102">
              <w:rPr>
                <w:noProof/>
                <w:webHidden/>
              </w:rPr>
              <w:tab/>
            </w:r>
            <w:r w:rsidR="00006102">
              <w:rPr>
                <w:noProof/>
                <w:webHidden/>
              </w:rPr>
              <w:fldChar w:fldCharType="begin"/>
            </w:r>
            <w:r w:rsidR="00006102">
              <w:rPr>
                <w:noProof/>
                <w:webHidden/>
              </w:rPr>
              <w:instrText xml:space="preserve"> PAGEREF _Toc483160466 \h </w:instrText>
            </w:r>
            <w:r w:rsidR="00006102">
              <w:rPr>
                <w:noProof/>
                <w:webHidden/>
              </w:rPr>
            </w:r>
            <w:r w:rsidR="00006102">
              <w:rPr>
                <w:noProof/>
                <w:webHidden/>
              </w:rPr>
              <w:fldChar w:fldCharType="separate"/>
            </w:r>
            <w:r w:rsidR="00006102">
              <w:rPr>
                <w:noProof/>
                <w:webHidden/>
              </w:rPr>
              <w:t>2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7" w:history="1">
            <w:r w:rsidR="00006102" w:rsidRPr="004A4060">
              <w:rPr>
                <w:rStyle w:val="a5"/>
                <w:noProof/>
              </w:rPr>
              <w:t xml:space="preserve">3.2.4. Технология </w:t>
            </w:r>
            <w:r w:rsidR="00006102" w:rsidRPr="004A4060">
              <w:rPr>
                <w:rStyle w:val="a5"/>
                <w:noProof/>
                <w:lang w:val="en-US"/>
              </w:rPr>
              <w:t>ASP</w:t>
            </w:r>
            <w:r w:rsidR="00006102" w:rsidRPr="004A4060">
              <w:rPr>
                <w:rStyle w:val="a5"/>
                <w:noProof/>
              </w:rPr>
              <w:t>.</w:t>
            </w:r>
            <w:r w:rsidR="00006102" w:rsidRPr="004A4060">
              <w:rPr>
                <w:rStyle w:val="a5"/>
                <w:noProof/>
                <w:lang w:val="en-US"/>
              </w:rPr>
              <w:t>NET</w:t>
            </w:r>
            <w:r w:rsidR="00006102">
              <w:rPr>
                <w:noProof/>
                <w:webHidden/>
              </w:rPr>
              <w:tab/>
            </w:r>
            <w:r w:rsidR="00006102">
              <w:rPr>
                <w:noProof/>
                <w:webHidden/>
              </w:rPr>
              <w:fldChar w:fldCharType="begin"/>
            </w:r>
            <w:r w:rsidR="00006102">
              <w:rPr>
                <w:noProof/>
                <w:webHidden/>
              </w:rPr>
              <w:instrText xml:space="preserve"> PAGEREF _Toc483160467 \h </w:instrText>
            </w:r>
            <w:r w:rsidR="00006102">
              <w:rPr>
                <w:noProof/>
                <w:webHidden/>
              </w:rPr>
            </w:r>
            <w:r w:rsidR="00006102">
              <w:rPr>
                <w:noProof/>
                <w:webHidden/>
              </w:rPr>
              <w:fldChar w:fldCharType="separate"/>
            </w:r>
            <w:r w:rsidR="00006102">
              <w:rPr>
                <w:noProof/>
                <w:webHidden/>
              </w:rPr>
              <w:t>27</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68" w:history="1">
            <w:r w:rsidR="00006102" w:rsidRPr="004A4060">
              <w:rPr>
                <w:rStyle w:val="a5"/>
                <w:noProof/>
              </w:rPr>
              <w:t xml:space="preserve">3.2.5. Библиотека </w:t>
            </w:r>
            <w:r w:rsidR="00006102" w:rsidRPr="004A4060">
              <w:rPr>
                <w:rStyle w:val="a5"/>
                <w:noProof/>
                <w:lang w:val="en-US"/>
              </w:rPr>
              <w:t>Bootstrap</w:t>
            </w:r>
            <w:r w:rsidR="00006102">
              <w:rPr>
                <w:noProof/>
                <w:webHidden/>
              </w:rPr>
              <w:tab/>
            </w:r>
            <w:r w:rsidR="00006102">
              <w:rPr>
                <w:noProof/>
                <w:webHidden/>
              </w:rPr>
              <w:fldChar w:fldCharType="begin"/>
            </w:r>
            <w:r w:rsidR="00006102">
              <w:rPr>
                <w:noProof/>
                <w:webHidden/>
              </w:rPr>
              <w:instrText xml:space="preserve"> PAGEREF _Toc483160468 \h </w:instrText>
            </w:r>
            <w:r w:rsidR="00006102">
              <w:rPr>
                <w:noProof/>
                <w:webHidden/>
              </w:rPr>
            </w:r>
            <w:r w:rsidR="00006102">
              <w:rPr>
                <w:noProof/>
                <w:webHidden/>
              </w:rPr>
              <w:fldChar w:fldCharType="separate"/>
            </w:r>
            <w:r w:rsidR="00006102">
              <w:rPr>
                <w:noProof/>
                <w:webHidden/>
              </w:rPr>
              <w:t>28</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69" w:history="1">
            <w:r w:rsidR="00006102" w:rsidRPr="004A4060">
              <w:rPr>
                <w:rStyle w:val="a5"/>
                <w:noProof/>
              </w:rPr>
              <w:t>3.3. Модель данных программы</w:t>
            </w:r>
            <w:r w:rsidR="00006102">
              <w:rPr>
                <w:noProof/>
                <w:webHidden/>
              </w:rPr>
              <w:tab/>
            </w:r>
            <w:r w:rsidR="00006102">
              <w:rPr>
                <w:noProof/>
                <w:webHidden/>
              </w:rPr>
              <w:fldChar w:fldCharType="begin"/>
            </w:r>
            <w:r w:rsidR="00006102">
              <w:rPr>
                <w:noProof/>
                <w:webHidden/>
              </w:rPr>
              <w:instrText xml:space="preserve"> PAGEREF _Toc483160469 \h </w:instrText>
            </w:r>
            <w:r w:rsidR="00006102">
              <w:rPr>
                <w:noProof/>
                <w:webHidden/>
              </w:rPr>
            </w:r>
            <w:r w:rsidR="00006102">
              <w:rPr>
                <w:noProof/>
                <w:webHidden/>
              </w:rPr>
              <w:fldChar w:fldCharType="separate"/>
            </w:r>
            <w:r w:rsidR="00006102">
              <w:rPr>
                <w:noProof/>
                <w:webHidden/>
              </w:rPr>
              <w:t>28</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70" w:history="1">
            <w:r w:rsidR="00006102" w:rsidRPr="004A4060">
              <w:rPr>
                <w:rStyle w:val="a5"/>
                <w:noProof/>
              </w:rPr>
              <w:t>4. ТЕСТИРОВАНИЕ</w:t>
            </w:r>
            <w:r w:rsidR="00006102">
              <w:rPr>
                <w:noProof/>
                <w:webHidden/>
              </w:rPr>
              <w:tab/>
            </w:r>
            <w:r w:rsidR="00006102">
              <w:rPr>
                <w:noProof/>
                <w:webHidden/>
              </w:rPr>
              <w:fldChar w:fldCharType="begin"/>
            </w:r>
            <w:r w:rsidR="00006102">
              <w:rPr>
                <w:noProof/>
                <w:webHidden/>
              </w:rPr>
              <w:instrText xml:space="preserve"> PAGEREF _Toc483160470 \h </w:instrText>
            </w:r>
            <w:r w:rsidR="00006102">
              <w:rPr>
                <w:noProof/>
                <w:webHidden/>
              </w:rPr>
            </w:r>
            <w:r w:rsidR="00006102">
              <w:rPr>
                <w:noProof/>
                <w:webHidden/>
              </w:rPr>
              <w:fldChar w:fldCharType="separate"/>
            </w:r>
            <w:r w:rsidR="00006102">
              <w:rPr>
                <w:noProof/>
                <w:webHidden/>
              </w:rPr>
              <w:t>33</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71" w:history="1">
            <w:r w:rsidR="00006102" w:rsidRPr="004A4060">
              <w:rPr>
                <w:rStyle w:val="a5"/>
                <w:noProof/>
              </w:rPr>
              <w:t>4.1. Выбор методики тестирования</w:t>
            </w:r>
            <w:r w:rsidR="00006102">
              <w:rPr>
                <w:noProof/>
                <w:webHidden/>
              </w:rPr>
              <w:tab/>
            </w:r>
            <w:r w:rsidR="00006102">
              <w:rPr>
                <w:noProof/>
                <w:webHidden/>
              </w:rPr>
              <w:fldChar w:fldCharType="begin"/>
            </w:r>
            <w:r w:rsidR="00006102">
              <w:rPr>
                <w:noProof/>
                <w:webHidden/>
              </w:rPr>
              <w:instrText xml:space="preserve"> PAGEREF _Toc483160471 \h </w:instrText>
            </w:r>
            <w:r w:rsidR="00006102">
              <w:rPr>
                <w:noProof/>
                <w:webHidden/>
              </w:rPr>
            </w:r>
            <w:r w:rsidR="00006102">
              <w:rPr>
                <w:noProof/>
                <w:webHidden/>
              </w:rPr>
              <w:fldChar w:fldCharType="separate"/>
            </w:r>
            <w:r w:rsidR="00006102">
              <w:rPr>
                <w:noProof/>
                <w:webHidden/>
              </w:rPr>
              <w:t>33</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72" w:history="1">
            <w:r w:rsidR="00006102" w:rsidRPr="004A4060">
              <w:rPr>
                <w:rStyle w:val="a5"/>
                <w:noProof/>
              </w:rPr>
              <w:t>4.2. Эквивалентное разбиение</w:t>
            </w:r>
            <w:r w:rsidR="00006102">
              <w:rPr>
                <w:noProof/>
                <w:webHidden/>
              </w:rPr>
              <w:tab/>
            </w:r>
            <w:r w:rsidR="00006102">
              <w:rPr>
                <w:noProof/>
                <w:webHidden/>
              </w:rPr>
              <w:fldChar w:fldCharType="begin"/>
            </w:r>
            <w:r w:rsidR="00006102">
              <w:rPr>
                <w:noProof/>
                <w:webHidden/>
              </w:rPr>
              <w:instrText xml:space="preserve"> PAGEREF _Toc483160472 \h </w:instrText>
            </w:r>
            <w:r w:rsidR="00006102">
              <w:rPr>
                <w:noProof/>
                <w:webHidden/>
              </w:rPr>
            </w:r>
            <w:r w:rsidR="00006102">
              <w:rPr>
                <w:noProof/>
                <w:webHidden/>
              </w:rPr>
              <w:fldChar w:fldCharType="separate"/>
            </w:r>
            <w:r w:rsidR="00006102">
              <w:rPr>
                <w:noProof/>
                <w:webHidden/>
              </w:rPr>
              <w:t>33</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73" w:history="1">
            <w:r w:rsidR="00006102" w:rsidRPr="004A4060">
              <w:rPr>
                <w:rStyle w:val="a5"/>
                <w:noProof/>
              </w:rPr>
              <w:t>4.3. Анализ граничных значений</w:t>
            </w:r>
            <w:r w:rsidR="00006102">
              <w:rPr>
                <w:noProof/>
                <w:webHidden/>
              </w:rPr>
              <w:tab/>
            </w:r>
            <w:r w:rsidR="00006102">
              <w:rPr>
                <w:noProof/>
                <w:webHidden/>
              </w:rPr>
              <w:fldChar w:fldCharType="begin"/>
            </w:r>
            <w:r w:rsidR="00006102">
              <w:rPr>
                <w:noProof/>
                <w:webHidden/>
              </w:rPr>
              <w:instrText xml:space="preserve"> PAGEREF _Toc483160473 \h </w:instrText>
            </w:r>
            <w:r w:rsidR="00006102">
              <w:rPr>
                <w:noProof/>
                <w:webHidden/>
              </w:rPr>
            </w:r>
            <w:r w:rsidR="00006102">
              <w:rPr>
                <w:noProof/>
                <w:webHidden/>
              </w:rPr>
              <w:fldChar w:fldCharType="separate"/>
            </w:r>
            <w:r w:rsidR="00006102">
              <w:rPr>
                <w:noProof/>
                <w:webHidden/>
              </w:rPr>
              <w:t>34</w:t>
            </w:r>
            <w:r w:rsidR="00006102">
              <w:rPr>
                <w:noProof/>
                <w:webHidden/>
              </w:rPr>
              <w:fldChar w:fldCharType="end"/>
            </w:r>
          </w:hyperlink>
        </w:p>
        <w:p w:rsidR="00006102" w:rsidRDefault="0044095F">
          <w:pPr>
            <w:pStyle w:val="21"/>
            <w:rPr>
              <w:rFonts w:asciiTheme="minorHAnsi" w:eastAsiaTheme="minorEastAsia" w:hAnsiTheme="minorHAnsi"/>
              <w:noProof/>
              <w:sz w:val="22"/>
              <w:lang w:eastAsia="ru-RU"/>
            </w:rPr>
          </w:pPr>
          <w:hyperlink w:anchor="_Toc483160474" w:history="1">
            <w:r w:rsidR="00006102" w:rsidRPr="004A4060">
              <w:rPr>
                <w:rStyle w:val="a5"/>
                <w:noProof/>
              </w:rPr>
              <w:t>4.4. Проектирование тестов</w:t>
            </w:r>
            <w:r w:rsidR="00006102">
              <w:rPr>
                <w:noProof/>
                <w:webHidden/>
              </w:rPr>
              <w:tab/>
            </w:r>
            <w:r w:rsidR="00006102">
              <w:rPr>
                <w:noProof/>
                <w:webHidden/>
              </w:rPr>
              <w:fldChar w:fldCharType="begin"/>
            </w:r>
            <w:r w:rsidR="00006102">
              <w:rPr>
                <w:noProof/>
                <w:webHidden/>
              </w:rPr>
              <w:instrText xml:space="preserve"> PAGEREF _Toc483160474 \h </w:instrText>
            </w:r>
            <w:r w:rsidR="00006102">
              <w:rPr>
                <w:noProof/>
                <w:webHidden/>
              </w:rPr>
            </w:r>
            <w:r w:rsidR="00006102">
              <w:rPr>
                <w:noProof/>
                <w:webHidden/>
              </w:rPr>
              <w:fldChar w:fldCharType="separate"/>
            </w:r>
            <w:r w:rsidR="00006102">
              <w:rPr>
                <w:noProof/>
                <w:webHidden/>
              </w:rPr>
              <w:t>3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75" w:history="1">
            <w:r w:rsidR="00006102" w:rsidRPr="004A4060">
              <w:rPr>
                <w:rStyle w:val="a5"/>
                <w:noProof/>
              </w:rPr>
              <w:t>4.4.1. Тестирование модуля просмотра наблюдения</w:t>
            </w:r>
            <w:r w:rsidR="00006102">
              <w:rPr>
                <w:noProof/>
                <w:webHidden/>
              </w:rPr>
              <w:tab/>
            </w:r>
            <w:r w:rsidR="00006102">
              <w:rPr>
                <w:noProof/>
                <w:webHidden/>
              </w:rPr>
              <w:fldChar w:fldCharType="begin"/>
            </w:r>
            <w:r w:rsidR="00006102">
              <w:rPr>
                <w:noProof/>
                <w:webHidden/>
              </w:rPr>
              <w:instrText xml:space="preserve"> PAGEREF _Toc483160475 \h </w:instrText>
            </w:r>
            <w:r w:rsidR="00006102">
              <w:rPr>
                <w:noProof/>
                <w:webHidden/>
              </w:rPr>
            </w:r>
            <w:r w:rsidR="00006102">
              <w:rPr>
                <w:noProof/>
                <w:webHidden/>
              </w:rPr>
              <w:fldChar w:fldCharType="separate"/>
            </w:r>
            <w:r w:rsidR="00006102">
              <w:rPr>
                <w:noProof/>
                <w:webHidden/>
              </w:rPr>
              <w:t>3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76" w:history="1">
            <w:r w:rsidR="00006102" w:rsidRPr="004A4060">
              <w:rPr>
                <w:rStyle w:val="a5"/>
                <w:noProof/>
              </w:rPr>
              <w:t>4.4.2. Тестирование модуля создания наблюдения</w:t>
            </w:r>
            <w:r w:rsidR="00006102">
              <w:rPr>
                <w:noProof/>
                <w:webHidden/>
              </w:rPr>
              <w:tab/>
            </w:r>
            <w:r w:rsidR="00006102">
              <w:rPr>
                <w:noProof/>
                <w:webHidden/>
              </w:rPr>
              <w:fldChar w:fldCharType="begin"/>
            </w:r>
            <w:r w:rsidR="00006102">
              <w:rPr>
                <w:noProof/>
                <w:webHidden/>
              </w:rPr>
              <w:instrText xml:space="preserve"> PAGEREF _Toc483160476 \h </w:instrText>
            </w:r>
            <w:r w:rsidR="00006102">
              <w:rPr>
                <w:noProof/>
                <w:webHidden/>
              </w:rPr>
            </w:r>
            <w:r w:rsidR="00006102">
              <w:rPr>
                <w:noProof/>
                <w:webHidden/>
              </w:rPr>
              <w:fldChar w:fldCharType="separate"/>
            </w:r>
            <w:r w:rsidR="00006102">
              <w:rPr>
                <w:noProof/>
                <w:webHidden/>
              </w:rPr>
              <w:t>35</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77" w:history="1">
            <w:r w:rsidR="00006102" w:rsidRPr="004A4060">
              <w:rPr>
                <w:rStyle w:val="a5"/>
                <w:noProof/>
              </w:rPr>
              <w:t>4.4.3. Тестирование модуля редактирования наблюдения</w:t>
            </w:r>
            <w:r w:rsidR="00006102">
              <w:rPr>
                <w:noProof/>
                <w:webHidden/>
              </w:rPr>
              <w:tab/>
            </w:r>
            <w:r w:rsidR="00006102">
              <w:rPr>
                <w:noProof/>
                <w:webHidden/>
              </w:rPr>
              <w:fldChar w:fldCharType="begin"/>
            </w:r>
            <w:r w:rsidR="00006102">
              <w:rPr>
                <w:noProof/>
                <w:webHidden/>
              </w:rPr>
              <w:instrText xml:space="preserve"> PAGEREF _Toc483160477 \h </w:instrText>
            </w:r>
            <w:r w:rsidR="00006102">
              <w:rPr>
                <w:noProof/>
                <w:webHidden/>
              </w:rPr>
            </w:r>
            <w:r w:rsidR="00006102">
              <w:rPr>
                <w:noProof/>
                <w:webHidden/>
              </w:rPr>
              <w:fldChar w:fldCharType="separate"/>
            </w:r>
            <w:r w:rsidR="00006102">
              <w:rPr>
                <w:noProof/>
                <w:webHidden/>
              </w:rPr>
              <w:t>36</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78" w:history="1">
            <w:r w:rsidR="00006102" w:rsidRPr="004A4060">
              <w:rPr>
                <w:rStyle w:val="a5"/>
                <w:noProof/>
              </w:rPr>
              <w:t>4.4.4. Тестирование модуля удаления наблюдения</w:t>
            </w:r>
            <w:r w:rsidR="00006102">
              <w:rPr>
                <w:noProof/>
                <w:webHidden/>
              </w:rPr>
              <w:tab/>
            </w:r>
            <w:r w:rsidR="00006102">
              <w:rPr>
                <w:noProof/>
                <w:webHidden/>
              </w:rPr>
              <w:fldChar w:fldCharType="begin"/>
            </w:r>
            <w:r w:rsidR="00006102">
              <w:rPr>
                <w:noProof/>
                <w:webHidden/>
              </w:rPr>
              <w:instrText xml:space="preserve"> PAGEREF _Toc483160478 \h </w:instrText>
            </w:r>
            <w:r w:rsidR="00006102">
              <w:rPr>
                <w:noProof/>
                <w:webHidden/>
              </w:rPr>
            </w:r>
            <w:r w:rsidR="00006102">
              <w:rPr>
                <w:noProof/>
                <w:webHidden/>
              </w:rPr>
              <w:fldChar w:fldCharType="separate"/>
            </w:r>
            <w:r w:rsidR="00006102">
              <w:rPr>
                <w:noProof/>
                <w:webHidden/>
              </w:rPr>
              <w:t>36</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79" w:history="1">
            <w:r w:rsidR="00006102" w:rsidRPr="004A4060">
              <w:rPr>
                <w:rStyle w:val="a5"/>
                <w:noProof/>
              </w:rPr>
              <w:t>4.4.5. Тестирование отправки уведомлений</w:t>
            </w:r>
            <w:r w:rsidR="00006102">
              <w:rPr>
                <w:noProof/>
                <w:webHidden/>
              </w:rPr>
              <w:tab/>
            </w:r>
            <w:r w:rsidR="00006102">
              <w:rPr>
                <w:noProof/>
                <w:webHidden/>
              </w:rPr>
              <w:fldChar w:fldCharType="begin"/>
            </w:r>
            <w:r w:rsidR="00006102">
              <w:rPr>
                <w:noProof/>
                <w:webHidden/>
              </w:rPr>
              <w:instrText xml:space="preserve"> PAGEREF _Toc483160479 \h </w:instrText>
            </w:r>
            <w:r w:rsidR="00006102">
              <w:rPr>
                <w:noProof/>
                <w:webHidden/>
              </w:rPr>
            </w:r>
            <w:r w:rsidR="00006102">
              <w:rPr>
                <w:noProof/>
                <w:webHidden/>
              </w:rPr>
              <w:fldChar w:fldCharType="separate"/>
            </w:r>
            <w:r w:rsidR="00006102">
              <w:rPr>
                <w:noProof/>
                <w:webHidden/>
              </w:rPr>
              <w:t>36</w:t>
            </w:r>
            <w:r w:rsidR="00006102">
              <w:rPr>
                <w:noProof/>
                <w:webHidden/>
              </w:rPr>
              <w:fldChar w:fldCharType="end"/>
            </w:r>
          </w:hyperlink>
        </w:p>
        <w:p w:rsidR="00006102" w:rsidRDefault="0044095F">
          <w:pPr>
            <w:pStyle w:val="31"/>
            <w:rPr>
              <w:rFonts w:asciiTheme="minorHAnsi" w:eastAsiaTheme="minorEastAsia" w:hAnsiTheme="minorHAnsi"/>
              <w:noProof/>
              <w:sz w:val="22"/>
              <w:lang w:eastAsia="ru-RU"/>
            </w:rPr>
          </w:pPr>
          <w:hyperlink w:anchor="_Toc483160480" w:history="1">
            <w:r w:rsidR="00006102" w:rsidRPr="004A4060">
              <w:rPr>
                <w:rStyle w:val="a5"/>
                <w:noProof/>
              </w:rPr>
              <w:t>4.4.6. Тестирование отправки уведомлений по указанным каналам связи</w:t>
            </w:r>
            <w:r w:rsidR="00006102">
              <w:rPr>
                <w:noProof/>
                <w:webHidden/>
              </w:rPr>
              <w:tab/>
            </w:r>
            <w:r w:rsidR="00006102">
              <w:rPr>
                <w:noProof/>
                <w:webHidden/>
              </w:rPr>
              <w:fldChar w:fldCharType="begin"/>
            </w:r>
            <w:r w:rsidR="00006102">
              <w:rPr>
                <w:noProof/>
                <w:webHidden/>
              </w:rPr>
              <w:instrText xml:space="preserve"> PAGEREF _Toc483160480 \h </w:instrText>
            </w:r>
            <w:r w:rsidR="00006102">
              <w:rPr>
                <w:noProof/>
                <w:webHidden/>
              </w:rPr>
            </w:r>
            <w:r w:rsidR="00006102">
              <w:rPr>
                <w:noProof/>
                <w:webHidden/>
              </w:rPr>
              <w:fldChar w:fldCharType="separate"/>
            </w:r>
            <w:r w:rsidR="00006102">
              <w:rPr>
                <w:noProof/>
                <w:webHidden/>
              </w:rPr>
              <w:t>37</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81" w:history="1">
            <w:r w:rsidR="00006102" w:rsidRPr="004A4060">
              <w:rPr>
                <w:rStyle w:val="a5"/>
                <w:noProof/>
              </w:rPr>
              <w:t>ЗАКЛЮЧЕНИЕ</w:t>
            </w:r>
            <w:r w:rsidR="00006102">
              <w:rPr>
                <w:noProof/>
                <w:webHidden/>
              </w:rPr>
              <w:tab/>
            </w:r>
            <w:r w:rsidR="00006102">
              <w:rPr>
                <w:noProof/>
                <w:webHidden/>
              </w:rPr>
              <w:fldChar w:fldCharType="begin"/>
            </w:r>
            <w:r w:rsidR="00006102">
              <w:rPr>
                <w:noProof/>
                <w:webHidden/>
              </w:rPr>
              <w:instrText xml:space="preserve"> PAGEREF _Toc483160481 \h </w:instrText>
            </w:r>
            <w:r w:rsidR="00006102">
              <w:rPr>
                <w:noProof/>
                <w:webHidden/>
              </w:rPr>
            </w:r>
            <w:r w:rsidR="00006102">
              <w:rPr>
                <w:noProof/>
                <w:webHidden/>
              </w:rPr>
              <w:fldChar w:fldCharType="separate"/>
            </w:r>
            <w:r w:rsidR="00006102">
              <w:rPr>
                <w:noProof/>
                <w:webHidden/>
              </w:rPr>
              <w:t>38</w:t>
            </w:r>
            <w:r w:rsidR="00006102">
              <w:rPr>
                <w:noProof/>
                <w:webHidden/>
              </w:rPr>
              <w:fldChar w:fldCharType="end"/>
            </w:r>
          </w:hyperlink>
        </w:p>
        <w:p w:rsidR="00006102" w:rsidRDefault="0044095F">
          <w:pPr>
            <w:pStyle w:val="11"/>
            <w:rPr>
              <w:rFonts w:asciiTheme="minorHAnsi" w:eastAsiaTheme="minorEastAsia" w:hAnsiTheme="minorHAnsi"/>
              <w:noProof/>
              <w:sz w:val="22"/>
              <w:lang w:eastAsia="ru-RU"/>
            </w:rPr>
          </w:pPr>
          <w:hyperlink w:anchor="_Toc483160482" w:history="1">
            <w:r w:rsidR="00006102" w:rsidRPr="004A4060">
              <w:rPr>
                <w:rStyle w:val="a5"/>
                <w:noProof/>
              </w:rPr>
              <w:t>СПИСОК ЛИТЕРАТУТЫ</w:t>
            </w:r>
            <w:r w:rsidR="00006102">
              <w:rPr>
                <w:noProof/>
                <w:webHidden/>
              </w:rPr>
              <w:tab/>
            </w:r>
            <w:r w:rsidR="00006102">
              <w:rPr>
                <w:noProof/>
                <w:webHidden/>
              </w:rPr>
              <w:fldChar w:fldCharType="begin"/>
            </w:r>
            <w:r w:rsidR="00006102">
              <w:rPr>
                <w:noProof/>
                <w:webHidden/>
              </w:rPr>
              <w:instrText xml:space="preserve"> PAGEREF _Toc483160482 \h </w:instrText>
            </w:r>
            <w:r w:rsidR="00006102">
              <w:rPr>
                <w:noProof/>
                <w:webHidden/>
              </w:rPr>
            </w:r>
            <w:r w:rsidR="00006102">
              <w:rPr>
                <w:noProof/>
                <w:webHidden/>
              </w:rPr>
              <w:fldChar w:fldCharType="separate"/>
            </w:r>
            <w:r w:rsidR="00006102">
              <w:rPr>
                <w:noProof/>
                <w:webHidden/>
              </w:rPr>
              <w:t>39</w:t>
            </w:r>
            <w:r w:rsidR="00006102">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1" w:name="_Toc483160436"/>
      <w:r w:rsidRPr="00A746BC">
        <w:lastRenderedPageBreak/>
        <w:t>ВВЕДЕНИЕ</w:t>
      </w:r>
      <w:bookmarkEnd w:id="1"/>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2246BB">
      <w:pPr>
        <w:pStyle w:val="a8"/>
        <w:numPr>
          <w:ilvl w:val="0"/>
          <w:numId w:val="30"/>
        </w:numPr>
        <w:ind w:left="1418"/>
        <w:rPr>
          <w:lang w:eastAsia="ru-RU"/>
        </w:rPr>
      </w:pPr>
      <w:r>
        <w:rPr>
          <w:lang w:eastAsia="ru-RU"/>
        </w:rPr>
        <w:t>Рассмотреть предметную область.</w:t>
      </w:r>
    </w:p>
    <w:p w:rsidR="00124875" w:rsidRDefault="00124875" w:rsidP="002246BB">
      <w:pPr>
        <w:pStyle w:val="a8"/>
        <w:numPr>
          <w:ilvl w:val="0"/>
          <w:numId w:val="30"/>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2246BB">
      <w:pPr>
        <w:pStyle w:val="a8"/>
        <w:numPr>
          <w:ilvl w:val="0"/>
          <w:numId w:val="30"/>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2246BB">
      <w:pPr>
        <w:pStyle w:val="a8"/>
        <w:numPr>
          <w:ilvl w:val="0"/>
          <w:numId w:val="30"/>
        </w:numPr>
        <w:ind w:left="1418"/>
        <w:rPr>
          <w:lang w:eastAsia="ru-RU"/>
        </w:rPr>
      </w:pPr>
      <w:r>
        <w:rPr>
          <w:lang w:eastAsia="ru-RU"/>
        </w:rPr>
        <w:t>Разработать мобильное приложение.</w:t>
      </w:r>
    </w:p>
    <w:p w:rsidR="00124875" w:rsidRDefault="00124875" w:rsidP="002246BB">
      <w:pPr>
        <w:pStyle w:val="a8"/>
        <w:numPr>
          <w:ilvl w:val="0"/>
          <w:numId w:val="30"/>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2" w:name="_Toc483160437"/>
      <w:r w:rsidRPr="00A746BC">
        <w:lastRenderedPageBreak/>
        <w:t xml:space="preserve">АНАЛИЗ </w:t>
      </w:r>
      <w:r w:rsidR="00413F4D">
        <w:t>ТРЕБОВАНИЙ</w:t>
      </w:r>
      <w:bookmarkEnd w:id="2"/>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3" w:name="_Toc480288061"/>
      <w:bookmarkStart w:id="4" w:name="_Toc480727074"/>
      <w:bookmarkStart w:id="5" w:name="_Toc483160438"/>
      <w:r w:rsidRPr="008D3B3A">
        <w:t xml:space="preserve">Описание и </w:t>
      </w:r>
      <w:r w:rsidRPr="005E6073">
        <w:t>анализ исследуемой</w:t>
      </w:r>
      <w:r w:rsidRPr="008D3B3A">
        <w:t xml:space="preserve"> проблемы</w:t>
      </w:r>
      <w:bookmarkEnd w:id="3"/>
      <w:bookmarkEnd w:id="4"/>
      <w:bookmarkEnd w:id="5"/>
      <w:r w:rsidRPr="008D3B3A">
        <w:t xml:space="preserve"> </w:t>
      </w:r>
    </w:p>
    <w:p w:rsidR="006C4873" w:rsidRDefault="00793BCA" w:rsidP="005E2294">
      <w:pPr>
        <w:pStyle w:val="3"/>
      </w:pPr>
      <w:bookmarkStart w:id="6" w:name="_Toc483160439"/>
      <w:r>
        <w:t>Описание текущей ситуации</w:t>
      </w:r>
      <w:bookmarkEnd w:id="6"/>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7" w:name="_Toc483160440"/>
      <w:r>
        <w:t>Описание предметной области</w:t>
      </w:r>
      <w:bookmarkEnd w:id="7"/>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1540B9">
        <w:rPr>
          <w:highlight w:val="cyan"/>
        </w:rPr>
        <w:t>[</w:t>
      </w:r>
      <w:r w:rsidRPr="001540B9">
        <w:rPr>
          <w:highlight w:val="cyan"/>
          <w:lang w:val="en-US"/>
        </w:rPr>
        <w:fldChar w:fldCharType="begin"/>
      </w:r>
      <w:r w:rsidRPr="001540B9">
        <w:rPr>
          <w:highlight w:val="cyan"/>
        </w:rPr>
        <w:instrText xml:space="preserve"> </w:instrText>
      </w:r>
      <w:r w:rsidRPr="001540B9">
        <w:rPr>
          <w:highlight w:val="cyan"/>
          <w:lang w:val="en-US"/>
        </w:rPr>
        <w:instrText>REF</w:instrText>
      </w:r>
      <w:r w:rsidRPr="001540B9">
        <w:rPr>
          <w:highlight w:val="cyan"/>
        </w:rPr>
        <w:instrText xml:space="preserve"> _</w:instrText>
      </w:r>
      <w:r w:rsidRPr="001540B9">
        <w:rPr>
          <w:highlight w:val="cyan"/>
          <w:lang w:val="en-US"/>
        </w:rPr>
        <w:instrText>Ref</w:instrText>
      </w:r>
      <w:r w:rsidRPr="001540B9">
        <w:rPr>
          <w:highlight w:val="cyan"/>
        </w:rPr>
        <w:instrText>480309629 \</w:instrText>
      </w:r>
      <w:r w:rsidRPr="001540B9">
        <w:rPr>
          <w:highlight w:val="cyan"/>
          <w:lang w:val="en-US"/>
        </w:rPr>
        <w:instrText>r</w:instrText>
      </w:r>
      <w:r w:rsidRPr="001540B9">
        <w:rPr>
          <w:highlight w:val="cyan"/>
        </w:rPr>
        <w:instrText xml:space="preserve"> \</w:instrText>
      </w:r>
      <w:r w:rsidRPr="001540B9">
        <w:rPr>
          <w:highlight w:val="cyan"/>
          <w:lang w:val="en-US"/>
        </w:rPr>
        <w:instrText>h</w:instrText>
      </w:r>
      <w:r w:rsidRPr="001540B9">
        <w:rPr>
          <w:highlight w:val="cyan"/>
        </w:rPr>
        <w:instrText xml:space="preserve">  \* </w:instrText>
      </w:r>
      <w:r>
        <w:rPr>
          <w:highlight w:val="cyan"/>
          <w:lang w:val="en-US"/>
        </w:rPr>
        <w:instrText>MERGEFORMAT</w:instrText>
      </w:r>
      <w:r w:rsidRPr="001540B9">
        <w:rPr>
          <w:highlight w:val="cyan"/>
        </w:rPr>
        <w:instrText xml:space="preserve"> </w:instrText>
      </w:r>
      <w:r w:rsidRPr="001540B9">
        <w:rPr>
          <w:highlight w:val="cyan"/>
          <w:lang w:val="en-US"/>
        </w:rPr>
      </w:r>
      <w:r w:rsidRPr="001540B9">
        <w:rPr>
          <w:highlight w:val="cyan"/>
          <w:lang w:val="en-US"/>
        </w:rPr>
        <w:fldChar w:fldCharType="separate"/>
      </w:r>
      <w:r w:rsidRPr="001540B9">
        <w:rPr>
          <w:highlight w:val="cyan"/>
        </w:rPr>
        <w:t>1</w:t>
      </w:r>
      <w:r w:rsidRPr="001540B9">
        <w:rPr>
          <w:highlight w:val="cyan"/>
          <w:lang w:val="en-US"/>
        </w:rPr>
        <w:fldChar w:fldCharType="end"/>
      </w:r>
      <w:r w:rsidRPr="001540B9">
        <w:rPr>
          <w:highlight w:val="cyan"/>
        </w:rPr>
        <w:t>].</w:t>
      </w:r>
    </w:p>
    <w:p w:rsidR="001540B9" w:rsidRDefault="001540B9" w:rsidP="001540B9">
      <w:r>
        <w:t>Данная публикация позволила прийти к результатам:</w:t>
      </w:r>
    </w:p>
    <w:p w:rsidR="001540B9" w:rsidRDefault="001540B9" w:rsidP="002246BB">
      <w:pPr>
        <w:pStyle w:val="a8"/>
        <w:numPr>
          <w:ilvl w:val="0"/>
          <w:numId w:val="31"/>
        </w:numPr>
      </w:pPr>
      <w:r w:rsidRPr="005F6BEE">
        <w:t>произведен тщательный анализ проблемы и возможных вариантов её</w:t>
      </w:r>
      <w:r>
        <w:t> </w:t>
      </w:r>
      <w:r w:rsidRPr="005F6BEE">
        <w:t>решения</w:t>
      </w:r>
      <w:r>
        <w:t>;</w:t>
      </w:r>
    </w:p>
    <w:p w:rsidR="001540B9" w:rsidRDefault="001540B9" w:rsidP="002246BB">
      <w:pPr>
        <w:pStyle w:val="a8"/>
        <w:numPr>
          <w:ilvl w:val="0"/>
          <w:numId w:val="31"/>
        </w:numPr>
      </w:pPr>
      <w:r>
        <w:t>обоснована актуальность системы;</w:t>
      </w:r>
    </w:p>
    <w:p w:rsidR="001540B9" w:rsidRDefault="001540B9" w:rsidP="002246BB">
      <w:pPr>
        <w:pStyle w:val="a8"/>
        <w:numPr>
          <w:ilvl w:val="0"/>
          <w:numId w:val="31"/>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8" w:name="_Toc483160441"/>
      <w:r w:rsidRPr="00A746BC">
        <w:t>Обзор аналогов</w:t>
      </w:r>
      <w:bookmarkEnd w:id="8"/>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2246BB">
      <w:pPr>
        <w:numPr>
          <w:ilvl w:val="0"/>
          <w:numId w:val="32"/>
        </w:numPr>
      </w:pPr>
      <w:r w:rsidRPr="001540B9">
        <w:t>большие программы органайзеры;</w:t>
      </w:r>
    </w:p>
    <w:p w:rsidR="001540B9" w:rsidRDefault="001540B9" w:rsidP="002246BB">
      <w:pPr>
        <w:numPr>
          <w:ilvl w:val="0"/>
          <w:numId w:val="32"/>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8671C0" w:rsidRPr="003E2B32">
        <w:t>торой группы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9" w:name="_Toc483160442"/>
      <w:r>
        <w:rPr>
          <w:lang w:val="en-US"/>
        </w:rPr>
        <w:t xml:space="preserve">Google </w:t>
      </w:r>
      <w:r>
        <w:t>Календарь</w:t>
      </w:r>
      <w:bookmarkEnd w:id="9"/>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1540B9">
        <w:rPr>
          <w:color w:val="000000" w:themeColor="text1"/>
          <w:highlight w:val="cyan"/>
        </w:rPr>
        <w:t>[</w:t>
      </w:r>
      <w:r w:rsidRPr="001540B9">
        <w:rPr>
          <w:color w:val="000000" w:themeColor="text1"/>
          <w:highlight w:val="cyan"/>
        </w:rPr>
        <w:fldChar w:fldCharType="begin"/>
      </w:r>
      <w:r w:rsidRPr="001540B9">
        <w:rPr>
          <w:color w:val="000000" w:themeColor="text1"/>
          <w:highlight w:val="cyan"/>
        </w:rPr>
        <w:instrText xml:space="preserve"> REF _Ref480309629 \r \h </w:instrText>
      </w:r>
      <w:r>
        <w:rPr>
          <w:color w:val="000000" w:themeColor="text1"/>
          <w:highlight w:val="cyan"/>
        </w:rPr>
        <w:instrText xml:space="preserve"> \* MERGEFORMAT </w:instrText>
      </w:r>
      <w:r w:rsidRPr="001540B9">
        <w:rPr>
          <w:color w:val="000000" w:themeColor="text1"/>
          <w:highlight w:val="cyan"/>
        </w:rPr>
      </w:r>
      <w:r w:rsidRPr="001540B9">
        <w:rPr>
          <w:color w:val="000000" w:themeColor="text1"/>
          <w:highlight w:val="cyan"/>
        </w:rPr>
        <w:fldChar w:fldCharType="separate"/>
      </w:r>
      <w:r w:rsidRPr="001540B9">
        <w:rPr>
          <w:color w:val="000000" w:themeColor="text1"/>
          <w:highlight w:val="cyan"/>
        </w:rPr>
        <w:t>1</w:t>
      </w:r>
      <w:r w:rsidRPr="001540B9">
        <w:rPr>
          <w:color w:val="000000" w:themeColor="text1"/>
          <w:highlight w:val="cyan"/>
        </w:rPr>
        <w:fldChar w:fldCharType="end"/>
      </w:r>
      <w:r w:rsidRPr="001540B9">
        <w:rPr>
          <w:color w:val="000000" w:themeColor="text1"/>
          <w:highlight w:val="cyan"/>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t xml:space="preserve"> «рис 1.1</w:t>
      </w:r>
      <w:r w:rsidR="00F31122">
        <w:t>.1</w:t>
      </w:r>
      <w:r>
        <w:t>»,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6E474436" wp14:editId="3F10C899">
            <wp:extent cx="2480444" cy="4410075"/>
            <wp:effectExtent l="0" t="0" r="0" b="0"/>
            <wp:docPr id="4" name="Изображение 9" descr="/Users/maksimgrisutin/Desktop/2017-04-17 06.2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99521" cy="4443993"/>
                    </a:xfrm>
                    <a:prstGeom prst="rect">
                      <a:avLst/>
                    </a:prstGeom>
                    <a:noFill/>
                    <a:ln>
                      <a:noFill/>
                    </a:ln>
                  </pic:spPr>
                </pic:pic>
              </a:graphicData>
            </a:graphic>
          </wp:inline>
        </w:drawing>
      </w:r>
    </w:p>
    <w:p w:rsidR="00456A28" w:rsidRDefault="00456A28" w:rsidP="00456A28">
      <w:pPr>
        <w:pStyle w:val="af5"/>
      </w:pPr>
      <w:r>
        <w:t>Рис. 1.1</w:t>
      </w:r>
      <w:r w:rsidR="00F31122" w:rsidRPr="00F31122">
        <w:t>.</w:t>
      </w:r>
      <w:r w:rsidR="00F31122">
        <w:t>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3E2B32">
        <w:t xml:space="preserve"> «рис 1.1.2»</w:t>
      </w:r>
      <w:r w:rsidRPr="00EA0BCA">
        <w:t xml:space="preserve"> довольно сложен и не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1798441B" wp14:editId="47798245">
            <wp:extent cx="2392638" cy="4253961"/>
            <wp:effectExtent l="0" t="0" r="8255" b="0"/>
            <wp:docPr id="15" name="Изображение 15" descr="/Users/maksimgrisutin/Desktop/2017-04-17 06.2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06893" cy="4279305"/>
                    </a:xfrm>
                    <a:prstGeom prst="rect">
                      <a:avLst/>
                    </a:prstGeom>
                    <a:noFill/>
                    <a:ln>
                      <a:noFill/>
                    </a:ln>
                  </pic:spPr>
                </pic:pic>
              </a:graphicData>
            </a:graphic>
          </wp:inline>
        </w:drawing>
      </w:r>
    </w:p>
    <w:p w:rsidR="00F31122" w:rsidRPr="00EA0BCA" w:rsidRDefault="00F31122" w:rsidP="00F31122">
      <w:pPr>
        <w:pStyle w:val="af5"/>
      </w:pPr>
      <w:r>
        <w:t>Рис. 1.1</w:t>
      </w:r>
      <w:r w:rsidRPr="00F31122">
        <w:t>.</w:t>
      </w:r>
      <w:r>
        <w:t>2</w:t>
      </w:r>
      <w:r w:rsidRPr="00F31122">
        <w:t>.</w:t>
      </w:r>
      <w:r>
        <w:t xml:space="preserve"> Просмотр события в </w:t>
      </w:r>
      <w:r>
        <w:rPr>
          <w:lang w:val="en-US"/>
        </w:rPr>
        <w:t>Google</w:t>
      </w:r>
      <w:r w:rsidRPr="00EA0BCA">
        <w:t xml:space="preserve"> </w:t>
      </w:r>
      <w:r>
        <w:t>Календарь</w:t>
      </w:r>
    </w:p>
    <w:p w:rsidR="00F31122" w:rsidRPr="00EA0BCA" w:rsidRDefault="00F31122" w:rsidP="00456A28">
      <w:pPr>
        <w:pStyle w:val="af5"/>
      </w:pPr>
    </w:p>
    <w:p w:rsidR="00377E19" w:rsidRDefault="00F31122" w:rsidP="005E2294">
      <w:pPr>
        <w:pStyle w:val="3"/>
      </w:pPr>
      <w:bookmarkStart w:id="10" w:name="_Toc483160443"/>
      <w:r>
        <w:rPr>
          <w:lang w:val="en-US"/>
        </w:rPr>
        <w:t>Microsoft</w:t>
      </w:r>
      <w:r w:rsidRPr="00F31122">
        <w:t xml:space="preserve"> </w:t>
      </w:r>
      <w:r>
        <w:rPr>
          <w:lang w:val="en-US"/>
        </w:rPr>
        <w:t>Outlook</w:t>
      </w:r>
      <w:bookmarkEnd w:id="10"/>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lastRenderedPageBreak/>
        <w:t>Невозможность присоединить свою базу данных к данной системе делает невозможным загрузку данных из базы данных университета. Как и в предыдущем приложении здесь имеется возможность создания</w:t>
      </w:r>
      <w:r>
        <w:rPr>
          <w:rFonts w:eastAsia="Yu Mincho" w:cs="Times New Roman"/>
          <w:szCs w:val="28"/>
          <w:lang w:eastAsia="ja-JP"/>
        </w:rPr>
        <w:t xml:space="preserve"> «рис 1.2.1»</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Pr>
          <w:rFonts w:eastAsia="Yu Mincho" w:cs="Times New Roman"/>
          <w:szCs w:val="28"/>
          <w:lang w:eastAsia="ja-JP"/>
        </w:rPr>
        <w:t xml:space="preserve"> «рис 1.2.2»</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69B94537" wp14:editId="03A12DB2">
            <wp:extent cx="2886075" cy="5131258"/>
            <wp:effectExtent l="0" t="0" r="0" b="0"/>
            <wp:docPr id="17" name="Изображение 17" descr="/Users/maksimgrisutin/Desktop/2017-04-17 06.5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96897" cy="5150499"/>
                    </a:xfrm>
                    <a:prstGeom prst="rect">
                      <a:avLst/>
                    </a:prstGeom>
                    <a:noFill/>
                    <a:ln>
                      <a:noFill/>
                    </a:ln>
                  </pic:spPr>
                </pic:pic>
              </a:graphicData>
            </a:graphic>
          </wp:inline>
        </w:drawing>
      </w:r>
    </w:p>
    <w:p w:rsidR="00377E19" w:rsidRPr="0044095F" w:rsidRDefault="00377E19" w:rsidP="00377E19">
      <w:pPr>
        <w:pStyle w:val="af5"/>
      </w:pPr>
      <w:r>
        <w:t>Рис. 1.2.</w:t>
      </w:r>
      <w:r w:rsidR="00F31122" w:rsidRPr="00F31122">
        <w:t>1.</w:t>
      </w:r>
      <w:r>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7BBC3CA1" wp14:editId="7F6EF95A">
            <wp:extent cx="2964180" cy="5266690"/>
            <wp:effectExtent l="0" t="0" r="7620" b="0"/>
            <wp:docPr id="20" name="Изображение 20" descr="/Users/maksimgrisutin/Desktop/2017-04-17 06.5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64180" cy="5266690"/>
                    </a:xfrm>
                    <a:prstGeom prst="rect">
                      <a:avLst/>
                    </a:prstGeom>
                    <a:noFill/>
                    <a:ln>
                      <a:noFill/>
                    </a:ln>
                  </pic:spPr>
                </pic:pic>
              </a:graphicData>
            </a:graphic>
          </wp:inline>
        </w:drawing>
      </w:r>
    </w:p>
    <w:p w:rsidR="00F31122" w:rsidRPr="00F31122" w:rsidRDefault="00F31122" w:rsidP="00F31122">
      <w:pPr>
        <w:pStyle w:val="af5"/>
      </w:pPr>
      <w:r>
        <w:t>Рис. 1.2.</w:t>
      </w:r>
      <w:r w:rsidR="003E2B32">
        <w:t>2</w:t>
      </w:r>
      <w:r w:rsidRPr="00F31122">
        <w:t>.</w:t>
      </w:r>
      <w:r>
        <w:t xml:space="preserve"> Просмотр расписания в </w:t>
      </w:r>
      <w:r>
        <w:rPr>
          <w:lang w:val="en-US"/>
        </w:rPr>
        <w:t>Microsoft</w:t>
      </w:r>
      <w:r w:rsidRPr="00F31122">
        <w:t xml:space="preserve"> </w:t>
      </w:r>
      <w:r>
        <w:rPr>
          <w:lang w:val="en-US"/>
        </w:rPr>
        <w:t>Outlook</w:t>
      </w:r>
    </w:p>
    <w:p w:rsidR="00377E19" w:rsidRDefault="003E2B32" w:rsidP="005E2294">
      <w:pPr>
        <w:pStyle w:val="3"/>
      </w:pPr>
      <w:bookmarkStart w:id="11" w:name="_Toc483160444"/>
      <w:r>
        <w:rPr>
          <w:lang w:val="en-US"/>
        </w:rPr>
        <w:t>Ruzov</w:t>
      </w:r>
      <w:bookmarkEnd w:id="11"/>
    </w:p>
    <w:p w:rsidR="003E2B32" w:rsidRDefault="003E2B32" w:rsidP="003E2B32">
      <w:pPr>
        <w:rPr>
          <w:color w:val="000000" w:themeColor="text1"/>
        </w:rPr>
      </w:pPr>
      <w:r>
        <w:t xml:space="preserve">Rvuzov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3E2B32">
        <w:rPr>
          <w:color w:val="000000" w:themeColor="text1"/>
          <w:highlight w:val="cyan"/>
        </w:rPr>
        <w:t>[</w:t>
      </w:r>
      <w:r w:rsidRPr="003E2B32">
        <w:rPr>
          <w:color w:val="000000" w:themeColor="text1"/>
          <w:highlight w:val="cyan"/>
        </w:rPr>
        <w:fldChar w:fldCharType="begin"/>
      </w:r>
      <w:r w:rsidRPr="003E2B32">
        <w:rPr>
          <w:color w:val="000000" w:themeColor="text1"/>
          <w:highlight w:val="cyan"/>
        </w:rPr>
        <w:instrText xml:space="preserve"> REF _Ref480309629 \r \h </w:instrText>
      </w:r>
      <w:r>
        <w:rPr>
          <w:color w:val="000000" w:themeColor="text1"/>
          <w:highlight w:val="cyan"/>
        </w:rPr>
        <w:instrText xml:space="preserve"> \* MERGEFORMAT </w:instrText>
      </w:r>
      <w:r w:rsidRPr="003E2B32">
        <w:rPr>
          <w:color w:val="000000" w:themeColor="text1"/>
          <w:highlight w:val="cyan"/>
        </w:rPr>
      </w:r>
      <w:r w:rsidRPr="003E2B32">
        <w:rPr>
          <w:color w:val="000000" w:themeColor="text1"/>
          <w:highlight w:val="cyan"/>
        </w:rPr>
        <w:fldChar w:fldCharType="separate"/>
      </w:r>
      <w:r w:rsidRPr="003E2B32">
        <w:rPr>
          <w:color w:val="000000" w:themeColor="text1"/>
          <w:highlight w:val="cyan"/>
        </w:rPr>
        <w:t>1</w:t>
      </w:r>
      <w:r w:rsidRPr="003E2B32">
        <w:rPr>
          <w:color w:val="000000" w:themeColor="text1"/>
          <w:highlight w:val="cyan"/>
        </w:rPr>
        <w:fldChar w:fldCharType="end"/>
      </w:r>
      <w:r w:rsidRPr="003E2B32">
        <w:rPr>
          <w:color w:val="000000" w:themeColor="text1"/>
          <w:highlight w:val="cyan"/>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Pr>
          <w:rFonts w:eastAsia="Yu Mincho" w:cs="Times New Roman"/>
          <w:szCs w:val="28"/>
          <w:lang w:eastAsia="ja-JP"/>
        </w:rPr>
        <w:t>«рис 1.3.1»</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495AED51" wp14:editId="404F2B05">
            <wp:extent cx="3107252" cy="5524500"/>
            <wp:effectExtent l="0" t="0" r="0" b="0"/>
            <wp:docPr id="1" name="Изображение 1" descr="/Users/maksimgrisutin/Desktop/2017-04-17 08.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3890" cy="5554081"/>
                    </a:xfrm>
                    <a:prstGeom prst="rect">
                      <a:avLst/>
                    </a:prstGeom>
                    <a:noFill/>
                    <a:ln>
                      <a:noFill/>
                    </a:ln>
                  </pic:spPr>
                </pic:pic>
              </a:graphicData>
            </a:graphic>
          </wp:inline>
        </w:drawing>
      </w:r>
    </w:p>
    <w:p w:rsidR="003E2B32" w:rsidRPr="003E2B32" w:rsidRDefault="003E2B32" w:rsidP="003E2B32">
      <w:pPr>
        <w:pStyle w:val="af5"/>
      </w:pPr>
      <w:r>
        <w:t>Рис. 1.3.1</w:t>
      </w:r>
      <w:r w:rsidRPr="00F31122">
        <w:t>.</w:t>
      </w:r>
      <w:r>
        <w:t xml:space="preserve"> Просмотр события в </w:t>
      </w:r>
      <w:proofErr w:type="spellStart"/>
      <w:r>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Pr>
          <w:i w:val="0"/>
        </w:rPr>
        <w:t xml:space="preserve"> «рис 1.3.2»</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7AA6F2C2" wp14:editId="71BBEDD7">
            <wp:extent cx="2341049" cy="4162425"/>
            <wp:effectExtent l="0" t="0" r="2540" b="0"/>
            <wp:docPr id="2" name="Изображение 2" descr="/Users/maksimgrisutin/Desktop/2017-04-17 08.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4847" cy="4204739"/>
                    </a:xfrm>
                    <a:prstGeom prst="rect">
                      <a:avLst/>
                    </a:prstGeom>
                    <a:noFill/>
                    <a:ln>
                      <a:noFill/>
                    </a:ln>
                  </pic:spPr>
                </pic:pic>
              </a:graphicData>
            </a:graphic>
          </wp:inline>
        </w:drawing>
      </w:r>
    </w:p>
    <w:p w:rsidR="003E2B32" w:rsidRPr="003E2B32" w:rsidRDefault="003E2B32" w:rsidP="003E2B32">
      <w:pPr>
        <w:pStyle w:val="af5"/>
      </w:pPr>
      <w:r>
        <w:t>Рис. 1.3.2</w:t>
      </w:r>
      <w:r w:rsidRPr="00F31122">
        <w:t>.</w:t>
      </w:r>
      <w:r>
        <w:t xml:space="preserve"> Расширенный просмотр события в </w:t>
      </w:r>
      <w:proofErr w:type="spellStart"/>
      <w:r>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в расписание пары «рис 1.3.3».</w:t>
      </w:r>
    </w:p>
    <w:p w:rsidR="003E2B32" w:rsidRDefault="003E2B32" w:rsidP="003E2B32">
      <w:pPr>
        <w:ind w:firstLine="0"/>
        <w:jc w:val="center"/>
      </w:pPr>
      <w:r>
        <w:rPr>
          <w:noProof/>
          <w:lang w:eastAsia="ru-RU"/>
        </w:rPr>
        <w:drawing>
          <wp:inline distT="0" distB="0" distL="0" distR="0" wp14:anchorId="6B402EF6" wp14:editId="1856723B">
            <wp:extent cx="2145607" cy="3814927"/>
            <wp:effectExtent l="0" t="0" r="7620" b="0"/>
            <wp:docPr id="22" name="Изображение 4" descr="/Users/maksimgrisutin/Desktop/2017-04-17 08.1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83241" cy="3881841"/>
                    </a:xfrm>
                    <a:prstGeom prst="rect">
                      <a:avLst/>
                    </a:prstGeom>
                    <a:noFill/>
                    <a:ln>
                      <a:noFill/>
                    </a:ln>
                  </pic:spPr>
                </pic:pic>
              </a:graphicData>
            </a:graphic>
          </wp:inline>
        </w:drawing>
      </w:r>
    </w:p>
    <w:p w:rsidR="003E2B32" w:rsidRPr="003E2B32" w:rsidRDefault="003E2B32" w:rsidP="003E2B32">
      <w:pPr>
        <w:pStyle w:val="af5"/>
      </w:pPr>
      <w:r>
        <w:t>Рис. 1.3.3</w:t>
      </w:r>
      <w:r w:rsidRPr="00F31122">
        <w:t>.</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2" w:name="_Toc483160445"/>
      <w:r>
        <w:lastRenderedPageBreak/>
        <w:t>Функциональная модель разрабатываемой системы</w:t>
      </w:r>
      <w:bookmarkEnd w:id="12"/>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552CEC">
        <w:rPr>
          <w:color w:val="000000" w:themeColor="text1"/>
          <w:highlight w:val="cyan"/>
        </w:rPr>
        <w:t>[</w:t>
      </w:r>
      <w:r w:rsidR="00F33705" w:rsidRPr="00552CEC">
        <w:rPr>
          <w:color w:val="000000" w:themeColor="text1"/>
          <w:highlight w:val="cyan"/>
        </w:rPr>
        <w:t>9</w:t>
      </w:r>
      <w:r w:rsidRPr="00552CEC">
        <w:rPr>
          <w:color w:val="000000" w:themeColor="text1"/>
          <w:highlight w:val="cyan"/>
        </w:rPr>
        <w:t>]</w:t>
      </w:r>
      <w:r>
        <w:rPr>
          <w:color w:val="000000" w:themeColor="text1"/>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мобильного приложения расписания кафедры для платформы Android</w:t>
      </w:r>
      <w:r>
        <w:rPr>
          <w:lang w:eastAsia="ja-JP"/>
        </w:rPr>
        <w:t xml:space="preserve"> представлена на рис. 1.</w:t>
      </w:r>
      <w:r w:rsidR="00103F34" w:rsidRPr="00103F34">
        <w:rPr>
          <w:lang w:eastAsia="ja-JP"/>
        </w:rPr>
        <w:t>3</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7DC43315" wp14:editId="6AE8BA77">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3</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3" w:name="_Toc483160446"/>
      <w:r>
        <w:t>Функциональные требования</w:t>
      </w:r>
      <w:bookmarkEnd w:id="13"/>
    </w:p>
    <w:p w:rsidR="00A01FAE" w:rsidRDefault="00A01FAE" w:rsidP="00A01FAE">
      <w:pPr>
        <w:pStyle w:val="3"/>
      </w:pPr>
      <w:bookmarkStart w:id="14" w:name="_Toc483160447"/>
      <w:r>
        <w:t>Авторизация и роли</w:t>
      </w:r>
      <w:bookmarkEnd w:id="14"/>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2246BB">
      <w:pPr>
        <w:pStyle w:val="a8"/>
        <w:numPr>
          <w:ilvl w:val="0"/>
          <w:numId w:val="33"/>
        </w:numPr>
      </w:pPr>
      <w:r>
        <w:t>гость;</w:t>
      </w:r>
    </w:p>
    <w:p w:rsidR="00A01FAE" w:rsidRDefault="00A01FAE" w:rsidP="002246BB">
      <w:pPr>
        <w:pStyle w:val="a8"/>
        <w:numPr>
          <w:ilvl w:val="0"/>
          <w:numId w:val="33"/>
        </w:numPr>
      </w:pPr>
      <w:r>
        <w:t>студент;</w:t>
      </w:r>
    </w:p>
    <w:p w:rsidR="00A01FAE" w:rsidRDefault="00A01FAE" w:rsidP="002246BB">
      <w:pPr>
        <w:pStyle w:val="a8"/>
        <w:numPr>
          <w:ilvl w:val="0"/>
          <w:numId w:val="33"/>
        </w:numPr>
      </w:pPr>
      <w:r>
        <w:t>преподаватель.</w:t>
      </w:r>
    </w:p>
    <w:p w:rsidR="004A1C05" w:rsidRDefault="004A1C05" w:rsidP="004A1C05">
      <w:pPr>
        <w:pStyle w:val="3"/>
      </w:pPr>
      <w:bookmarkStart w:id="15" w:name="_Toc483160448"/>
      <w:r>
        <w:lastRenderedPageBreak/>
        <w:t>Возможности роли «Гость»</w:t>
      </w:r>
      <w:bookmarkEnd w:id="15"/>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4A1C05">
      <w:pPr>
        <w:pStyle w:val="3"/>
      </w:pPr>
      <w:bookmarkStart w:id="16" w:name="_Toc483160449"/>
      <w:r>
        <w:t>Возможности роли «Студент»</w:t>
      </w:r>
      <w:bookmarkEnd w:id="16"/>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4A1C05">
      <w:pPr>
        <w:pStyle w:val="3"/>
      </w:pPr>
      <w:bookmarkStart w:id="17" w:name="_Toc483160450"/>
      <w:r>
        <w:t>Возможности роли «Преподаватель»</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2246BB">
      <w:pPr>
        <w:pStyle w:val="a8"/>
        <w:numPr>
          <w:ilvl w:val="0"/>
          <w:numId w:val="34"/>
        </w:numPr>
      </w:pPr>
      <w:r>
        <w:t>создания нового события;</w:t>
      </w:r>
    </w:p>
    <w:p w:rsidR="004A1C05" w:rsidRDefault="004A1C05" w:rsidP="002246BB">
      <w:pPr>
        <w:pStyle w:val="a8"/>
        <w:numPr>
          <w:ilvl w:val="0"/>
          <w:numId w:val="34"/>
        </w:numPr>
      </w:pPr>
      <w:r>
        <w:t>редактирования имеющихся событий;</w:t>
      </w:r>
    </w:p>
    <w:p w:rsidR="004A1C05" w:rsidRDefault="004A1C05" w:rsidP="002246BB">
      <w:pPr>
        <w:pStyle w:val="a8"/>
        <w:numPr>
          <w:ilvl w:val="0"/>
          <w:numId w:val="34"/>
        </w:numPr>
      </w:pPr>
      <w:r>
        <w:t>удаления событий.</w:t>
      </w:r>
    </w:p>
    <w:p w:rsidR="000C47FD" w:rsidRDefault="000C47FD" w:rsidP="005E2294">
      <w:pPr>
        <w:pStyle w:val="2"/>
      </w:pPr>
      <w:bookmarkStart w:id="18" w:name="_Toc483160451"/>
      <w:r w:rsidRPr="00A746BC">
        <w:lastRenderedPageBreak/>
        <w:t>Выводы</w:t>
      </w:r>
      <w:bookmarkEnd w:id="18"/>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2246BB">
      <w:pPr>
        <w:pStyle w:val="a8"/>
        <w:numPr>
          <w:ilvl w:val="0"/>
          <w:numId w:val="35"/>
        </w:numPr>
        <w:rPr>
          <w:lang w:eastAsia="ru-RU"/>
        </w:rPr>
      </w:pPr>
      <w:r>
        <w:rPr>
          <w:lang w:eastAsia="ru-RU"/>
        </w:rPr>
        <w:t>Рассмотреть предметную область.</w:t>
      </w:r>
    </w:p>
    <w:p w:rsidR="00006102" w:rsidRDefault="00006102" w:rsidP="002246BB">
      <w:pPr>
        <w:pStyle w:val="a8"/>
        <w:numPr>
          <w:ilvl w:val="0"/>
          <w:numId w:val="35"/>
        </w:numPr>
        <w:ind w:left="1418"/>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2246BB">
      <w:pPr>
        <w:pStyle w:val="a8"/>
        <w:numPr>
          <w:ilvl w:val="0"/>
          <w:numId w:val="35"/>
        </w:numPr>
        <w:ind w:left="1418"/>
        <w:rPr>
          <w:lang w:eastAsia="ru-RU"/>
        </w:rPr>
      </w:pPr>
      <w:r>
        <w:rPr>
          <w:lang w:eastAsia="ru-RU"/>
        </w:rPr>
        <w:t>Спроектировать будущее приложение согласно полученным</w:t>
      </w:r>
    </w:p>
    <w:p w:rsidR="00006102" w:rsidRDefault="00006102" w:rsidP="00006102">
      <w:pPr>
        <w:ind w:left="1418" w:firstLine="0"/>
        <w:rPr>
          <w:lang w:eastAsia="ru-RU"/>
        </w:rPr>
      </w:pPr>
      <w:r>
        <w:rPr>
          <w:lang w:eastAsia="ru-RU"/>
        </w:rPr>
        <w:t>данным.</w:t>
      </w:r>
    </w:p>
    <w:p w:rsidR="00006102" w:rsidRDefault="00006102" w:rsidP="002246BB">
      <w:pPr>
        <w:pStyle w:val="a8"/>
        <w:numPr>
          <w:ilvl w:val="0"/>
          <w:numId w:val="35"/>
        </w:numPr>
        <w:ind w:left="1418"/>
        <w:rPr>
          <w:lang w:eastAsia="ru-RU"/>
        </w:rPr>
      </w:pPr>
      <w:r>
        <w:rPr>
          <w:lang w:eastAsia="ru-RU"/>
        </w:rPr>
        <w:t>Разработать мобильное приложение.</w:t>
      </w:r>
    </w:p>
    <w:p w:rsidR="00006102" w:rsidRDefault="00006102" w:rsidP="002246BB">
      <w:pPr>
        <w:pStyle w:val="a8"/>
        <w:numPr>
          <w:ilvl w:val="0"/>
          <w:numId w:val="35"/>
        </w:numPr>
        <w:ind w:left="1418"/>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r>
        <w:lastRenderedPageBreak/>
        <w:t>ЭКОНОМИЧЕСКИЙ АНАЛИЗ</w:t>
      </w:r>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r w:rsidR="00B7448F" w:rsidRPr="00B7448F">
        <w:t>Организационная структура проекта</w:t>
      </w:r>
    </w:p>
    <w:p w:rsidR="00B7448F" w:rsidRDefault="00B7448F" w:rsidP="00B7448F">
      <w:r>
        <w:t xml:space="preserve">Организационная структура проекта </w:t>
      </w:r>
      <w:r w:rsidRPr="001E18AD">
        <w:t>(</w:t>
      </w:r>
      <w:r>
        <w:rPr>
          <w:lang w:val="en-US"/>
        </w:rPr>
        <w:t>OBS</w:t>
      </w:r>
      <w:r w:rsidRPr="001E18AD">
        <w:t>)</w:t>
      </w:r>
      <w:r>
        <w:t xml:space="preserve"> приведена на «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89.75pt" o:ole="">
            <v:imagedata r:id="rId17" o:title=""/>
          </v:shape>
          <o:OLEObject Type="Embed" ProgID="Visio.Drawing.15" ShapeID="_x0000_i1025" DrawAspect="Content" ObjectID="_1556915579"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19" w:name="_Toc483160455"/>
      <w:r>
        <w:t>Календарный план проекта</w:t>
      </w:r>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2246BB">
      <w:pPr>
        <w:pStyle w:val="a8"/>
        <w:numPr>
          <w:ilvl w:val="0"/>
          <w:numId w:val="37"/>
        </w:numPr>
        <w:rPr>
          <w:rFonts w:eastAsia="Times New Roman"/>
        </w:rPr>
      </w:pPr>
      <w:r>
        <w:rPr>
          <w:rFonts w:eastAsia="Times New Roman"/>
        </w:rPr>
        <w:t>Сбор требований Заказчика к разрабатываемому ПО.</w:t>
      </w:r>
    </w:p>
    <w:p w:rsidR="00B7448F" w:rsidRDefault="00B7448F" w:rsidP="002246BB">
      <w:pPr>
        <w:pStyle w:val="a8"/>
        <w:numPr>
          <w:ilvl w:val="0"/>
          <w:numId w:val="37"/>
        </w:numPr>
        <w:rPr>
          <w:rFonts w:eastAsia="Times New Roman"/>
        </w:rPr>
      </w:pPr>
      <w:r>
        <w:rPr>
          <w:rFonts w:eastAsia="Times New Roman"/>
        </w:rPr>
        <w:t>Разработка и согласование технического задания.</w:t>
      </w:r>
    </w:p>
    <w:p w:rsidR="00B7448F" w:rsidRDefault="00B7448F" w:rsidP="002246BB">
      <w:pPr>
        <w:pStyle w:val="a8"/>
        <w:numPr>
          <w:ilvl w:val="0"/>
          <w:numId w:val="37"/>
        </w:numPr>
        <w:rPr>
          <w:rFonts w:eastAsia="Times New Roman"/>
        </w:rPr>
      </w:pPr>
      <w:r>
        <w:rPr>
          <w:rFonts w:eastAsia="Times New Roman"/>
        </w:rPr>
        <w:lastRenderedPageBreak/>
        <w:t>Разработка дизайна.</w:t>
      </w:r>
    </w:p>
    <w:p w:rsidR="00B7448F" w:rsidRDefault="00B7448F" w:rsidP="002246BB">
      <w:pPr>
        <w:pStyle w:val="a8"/>
        <w:numPr>
          <w:ilvl w:val="0"/>
          <w:numId w:val="37"/>
        </w:numPr>
        <w:rPr>
          <w:rFonts w:eastAsia="Times New Roman"/>
        </w:rPr>
      </w:pPr>
      <w:r>
        <w:rPr>
          <w:rFonts w:eastAsia="Times New Roman"/>
        </w:rPr>
        <w:t>Разработка ПО.</w:t>
      </w:r>
    </w:p>
    <w:p w:rsidR="00B7448F" w:rsidRDefault="00B7448F" w:rsidP="002246BB">
      <w:pPr>
        <w:pStyle w:val="a8"/>
        <w:numPr>
          <w:ilvl w:val="0"/>
          <w:numId w:val="37"/>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в </w:t>
      </w:r>
      <w:r w:rsidR="00B34240">
        <w:rPr>
          <w:rFonts w:eastAsia="Times New Roman"/>
          <w:highlight w:val="yellow"/>
        </w:rPr>
        <w:t>табл. 2</w:t>
      </w:r>
      <w:r w:rsidRPr="00D4007E">
        <w:rPr>
          <w:rFonts w:eastAsia="Times New Roman"/>
          <w:highlight w:val="yellow"/>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w:t>
      </w:r>
      <w:r w:rsidR="00AC2BAF">
        <w:t>«</w:t>
      </w:r>
      <w:r w:rsidRPr="00B7448F">
        <w:t xml:space="preserve">рис. </w:t>
      </w:r>
      <w:r w:rsidR="00AC2BAF">
        <w:t>2</w:t>
      </w:r>
      <w:r w:rsidRPr="00B7448F">
        <w:t>.2.</w:t>
      </w:r>
      <w:r w:rsidR="00AC2BAF">
        <w:t>1»</w:t>
      </w:r>
      <w:r w:rsidR="00D4007E">
        <w:rPr>
          <w:lang w:val="en-US"/>
        </w:rPr>
        <w:t xml:space="preserve"> </w:t>
      </w:r>
      <w:r w:rsidR="00D4007E">
        <w:t>и «</w:t>
      </w:r>
      <w:r w:rsidR="00D4007E" w:rsidRPr="00B7448F">
        <w:t xml:space="preserve">рис. </w:t>
      </w:r>
      <w:r w:rsidR="00D4007E">
        <w:t>2</w:t>
      </w:r>
      <w:r w:rsidR="00D4007E" w:rsidRPr="00B7448F">
        <w:t>.2.</w:t>
      </w:r>
      <w:r w:rsidR="00D4007E">
        <w:t>2»</w:t>
      </w:r>
    </w:p>
    <w:p w:rsidR="00B7448F" w:rsidRPr="00B7448F" w:rsidRDefault="00B7448F" w:rsidP="00AC2BAF">
      <w:pPr>
        <w:ind w:right="140" w:firstLine="284"/>
        <w:rPr>
          <w:lang w:val="en-US"/>
        </w:rPr>
      </w:pPr>
      <w:r w:rsidRPr="00B7448F">
        <w:rPr>
          <w:noProof/>
          <w:lang w:eastAsia="ru-RU"/>
        </w:rPr>
        <w:drawing>
          <wp:inline distT="0" distB="0" distL="0" distR="0" wp14:anchorId="0240D2B9" wp14:editId="0BE0A42E">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B7448F" w:rsidRPr="00AC2BAF">
        <w:rPr>
          <w:b/>
          <w:i/>
          <w:sz w:val="24"/>
          <w:szCs w:val="24"/>
        </w:rPr>
        <w:t>.2.</w:t>
      </w:r>
      <w:r>
        <w:rPr>
          <w:b/>
          <w:i/>
          <w:sz w:val="24"/>
          <w:szCs w:val="24"/>
        </w:rPr>
        <w:t>1.</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44072931" wp14:editId="61C41B46">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4007E" w:rsidP="00D4007E">
      <w:pPr>
        <w:jc w:val="center"/>
        <w:rPr>
          <w:b/>
          <w:i/>
          <w:sz w:val="24"/>
          <w:szCs w:val="24"/>
        </w:rPr>
      </w:pPr>
      <w:r>
        <w:rPr>
          <w:b/>
          <w:i/>
          <w:sz w:val="24"/>
          <w:szCs w:val="24"/>
        </w:rPr>
        <w:t>Рис. 2.2</w:t>
      </w:r>
      <w:r w:rsidR="00B7448F" w:rsidRPr="00D4007E">
        <w:rPr>
          <w:b/>
          <w:i/>
          <w:sz w:val="24"/>
          <w:szCs w:val="24"/>
        </w:rPr>
        <w:t>.</w:t>
      </w:r>
      <w:r>
        <w:rPr>
          <w:b/>
          <w:i/>
          <w:sz w:val="24"/>
          <w:szCs w:val="24"/>
        </w:rPr>
        <w:t>2.</w:t>
      </w:r>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проекта </w:t>
      </w:r>
      <w:r w:rsidRPr="00D4007E">
        <w:rPr>
          <w:highlight w:val="yellow"/>
        </w:rPr>
        <w:t>табл.</w:t>
      </w:r>
      <w:r w:rsidR="00D4007E" w:rsidRPr="00D4007E">
        <w:rPr>
          <w:highlight w:val="yellow"/>
        </w:rPr>
        <w:t xml:space="preserve"> </w:t>
      </w:r>
      <w:r w:rsidR="00B34240">
        <w:rPr>
          <w:highlight w:val="yellow"/>
        </w:rPr>
        <w:t>2.2</w:t>
      </w:r>
      <w:r w:rsidRPr="00D4007E">
        <w:rPr>
          <w:highlight w:val="yellow"/>
        </w:rPr>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2246BB">
      <w:pPr>
        <w:keepNext/>
        <w:keepLines/>
        <w:numPr>
          <w:ilvl w:val="1"/>
          <w:numId w:val="9"/>
        </w:numPr>
        <w:spacing w:before="360" w:after="240"/>
        <w:ind w:left="0" w:firstLine="0"/>
        <w:jc w:val="center"/>
        <w:outlineLvl w:val="1"/>
        <w:rPr>
          <w:rFonts w:eastAsiaTheme="majorEastAsia" w:cstheme="majorBidi"/>
          <w:b/>
          <w:bCs/>
          <w:szCs w:val="26"/>
        </w:rPr>
      </w:pPr>
      <w:bookmarkStart w:id="20" w:name="_Toc322893642"/>
      <w:bookmarkStart w:id="21" w:name="_Toc359344426"/>
      <w:bookmarkEnd w:id="19"/>
      <w:r w:rsidRPr="00D4007E">
        <w:rPr>
          <w:rFonts w:eastAsiaTheme="majorEastAsia" w:cstheme="majorBidi"/>
          <w:b/>
          <w:bCs/>
          <w:szCs w:val="26"/>
        </w:rPr>
        <w:t>Расчёт затрат на разработку продукта</w:t>
      </w:r>
      <w:bookmarkEnd w:id="20"/>
      <w:bookmarkEnd w:id="21"/>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r w:rsidRPr="00A24486">
        <w:rPr>
          <w:rFonts w:eastAsia="Times New Roman"/>
          <w:i/>
          <w:szCs w:val="24"/>
        </w:rPr>
        <w:t>А</w:t>
      </w:r>
      <w:r w:rsidRPr="00A24486">
        <w:rPr>
          <w:rFonts w:eastAsia="Times New Roman"/>
          <w:i/>
          <w:szCs w:val="24"/>
          <w:vertAlign w:val="subscript"/>
        </w:rPr>
        <w:t>пм</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r w:rsidRPr="0044095F">
        <w:t>Расчёт заработной платы исполнителей работ по созданию программного продукта</w:t>
      </w:r>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44095F"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w:proofErr w:type="spellStart"/>
                        <m:r>
                          <m:rPr>
                            <m:nor/>
                          </m:rPr>
                          <w:rPr>
                            <w:rFonts w:cs="Times New Roman"/>
                            <w:i/>
                          </w:rPr>
                          <m:t>р.д</m:t>
                        </m:r>
                        <w:proofErr w:type="spellEnd"/>
                        <m:r>
                          <m:rPr>
                            <m:nor/>
                          </m:rPr>
                          <w:rPr>
                            <w:rFonts w:cs="Times New Roman"/>
                            <w:i/>
                          </w:rPr>
                          <m:t>.</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в </w:t>
      </w:r>
      <w:r w:rsidRPr="0044095F">
        <w:rPr>
          <w:rFonts w:eastAsia="Times New Roman"/>
          <w:highlight w:val="yellow"/>
        </w:rPr>
        <w:t xml:space="preserve">табл. </w:t>
      </w:r>
      <w:r w:rsidR="00B34240">
        <w:rPr>
          <w:rFonts w:eastAsia="Times New Roman"/>
          <w:highlight w:val="yellow"/>
        </w:rPr>
        <w:t>2</w:t>
      </w:r>
      <w:r w:rsidRPr="0044095F">
        <w:rPr>
          <w:rFonts w:eastAsia="Times New Roman"/>
          <w:highlight w:val="yellow"/>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w:proofErr w:type="spellStart"/>
                  <m:r>
                    <m:rPr>
                      <m:nor/>
                    </m:rPr>
                    <w:rPr>
                      <w:rFonts w:eastAsia="Times New Roman"/>
                      <w:b/>
                      <w:sz w:val="24"/>
                      <w:szCs w:val="24"/>
                    </w:rPr>
                    <m:t>осн</m:t>
                  </m:r>
                  <w:proofErr w:type="spellEnd"/>
                </m:sub>
              </m:sSub>
            </m:oMath>
            <w:r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r w:rsidRPr="0044095F">
        <w:rPr>
          <w:rFonts w:eastAsia="Calibri"/>
          <w:position w:val="-14"/>
        </w:rPr>
        <w:t>ЗП</w:t>
      </w:r>
      <w:r w:rsidRPr="0044095F">
        <w:rPr>
          <w:rFonts w:eastAsia="Calibri"/>
          <w:position w:val="-14"/>
          <w:vertAlign w:val="subscript"/>
        </w:rPr>
        <w:t>доп</w:t>
      </w:r>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bookmarkStart w:id="22" w:name="_Toc322893644"/>
      <w:bookmarkStart w:id="23" w:name="_Toc359344428"/>
      <w:r w:rsidRPr="0044095F">
        <w:rPr>
          <w:rFonts w:eastAsiaTheme="majorEastAsia" w:cstheme="majorBidi"/>
          <w:b/>
          <w:bCs/>
          <w:i/>
        </w:rPr>
        <w:t xml:space="preserve">Расчёт </w:t>
      </w:r>
      <w:bookmarkEnd w:id="22"/>
      <w:bookmarkEnd w:id="23"/>
      <w:r w:rsidRPr="0044095F">
        <w:rPr>
          <w:rFonts w:eastAsiaTheme="majorEastAsia" w:cstheme="majorBidi"/>
          <w:b/>
          <w:bCs/>
          <w:i/>
        </w:rPr>
        <w:t>отчислений на социальные нужды (страховые взносы)</w:t>
      </w:r>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в </w:t>
      </w:r>
      <w:r w:rsidR="00B34240">
        <w:rPr>
          <w:rFonts w:eastAsia="Times New Roman"/>
          <w:highlight w:val="yellow"/>
        </w:rPr>
        <w:t>табл. 2</w:t>
      </w:r>
      <w:r w:rsidRPr="0044095F">
        <w:rPr>
          <w:rFonts w:eastAsia="Times New Roman"/>
          <w:highlight w:val="yellow"/>
        </w:rPr>
        <w:t>.4</w:t>
      </w:r>
      <w:r>
        <w:rPr>
          <w:rFonts w:eastAsia="Times New Roman"/>
        </w:rPr>
        <w:t>.</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bookmarkStart w:id="24" w:name="_Toc322893645"/>
      <w:bookmarkStart w:id="25" w:name="_Toc359344429"/>
      <w:r w:rsidRPr="0044095F">
        <w:rPr>
          <w:rFonts w:eastAsiaTheme="majorEastAsia" w:cstheme="majorBidi"/>
          <w:b/>
          <w:bCs/>
          <w:i/>
        </w:rPr>
        <w:t>Арендные платежи за производственные (офисные) помещения</w:t>
      </w:r>
      <w:bookmarkEnd w:id="24"/>
      <w:bookmarkEnd w:id="25"/>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Арендная плата включает в себя оплату как площади занимаемых Компанией помещений, так и электроэнергии, отопления, водоснабжения, кондиционирования 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lastRenderedPageBreak/>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r w:rsidRPr="009E5292">
        <w:rPr>
          <w:rFonts w:eastAsia="Times New Roman"/>
          <w:i/>
        </w:rPr>
        <w:t>А</w:t>
      </w:r>
      <w:r w:rsidRPr="009E5292">
        <w:rPr>
          <w:rFonts w:eastAsia="Times New Roman"/>
          <w:i/>
          <w:vertAlign w:val="subscript"/>
        </w:rPr>
        <w:t>пм</w:t>
      </w:r>
      <w:r>
        <w:rPr>
          <w:rFonts w:eastAsia="Times New Roman"/>
        </w:rPr>
        <w:t xml:space="preserve"> = 14 857 (руб.).</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t>Амортизация используемых основных средств и нематериальных активов</w:t>
      </w:r>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44095F">
      <w:pPr>
        <w:pStyle w:val="a8"/>
        <w:numPr>
          <w:ilvl w:val="0"/>
          <w:numId w:val="40"/>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44095F">
      <w:pPr>
        <w:pStyle w:val="a8"/>
        <w:numPr>
          <w:ilvl w:val="0"/>
          <w:numId w:val="40"/>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 xml:space="preserve">Амортизационные отчисления для персонального компьютера на 1 месяц составят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44095F"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lastRenderedPageBreak/>
        <w:t>Расходы на модернизацию и приобретение основных средств</w:t>
      </w:r>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Android</w:t>
      </w:r>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t>Расходы на приобретение необходимого ПО</w:t>
      </w:r>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t>Расходы на интернет и связь</w:t>
      </w:r>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t>Расходы на канцелярские товары и расходные материалы</w:t>
      </w:r>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44095F">
      <w:pPr>
        <w:keepNext/>
        <w:keepLines/>
        <w:numPr>
          <w:ilvl w:val="2"/>
          <w:numId w:val="9"/>
        </w:numPr>
        <w:tabs>
          <w:tab w:val="left" w:pos="709"/>
        </w:tabs>
        <w:spacing w:before="120" w:after="120"/>
        <w:ind w:left="0" w:firstLine="0"/>
        <w:jc w:val="left"/>
        <w:outlineLvl w:val="2"/>
        <w:rPr>
          <w:rFonts w:eastAsiaTheme="majorEastAsia" w:cstheme="majorBidi"/>
          <w:b/>
          <w:bCs/>
          <w:i/>
        </w:rPr>
      </w:pPr>
      <w:r w:rsidRPr="0044095F">
        <w:rPr>
          <w:rFonts w:eastAsiaTheme="majorEastAsia" w:cstheme="majorBidi"/>
          <w:b/>
          <w:bCs/>
          <w:i/>
        </w:rPr>
        <w:t>Прочие расходы</w:t>
      </w:r>
    </w:p>
    <w:p w:rsidR="0044095F" w:rsidRPr="002C54D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ЗП</w:t>
      </w:r>
      <w:r w:rsidRPr="00A71836">
        <w:rPr>
          <w:rFonts w:eastAsia="Times New Roman"/>
          <w:i/>
          <w:szCs w:val="24"/>
          <w:vertAlign w:val="subscript"/>
        </w:rPr>
        <w:t>доп</w:t>
      </w:r>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А</w:t>
      </w:r>
      <w:r w:rsidRPr="00A71836">
        <w:rPr>
          <w:rFonts w:eastAsia="Times New Roman"/>
          <w:i/>
          <w:szCs w:val="24"/>
          <w:vertAlign w:val="subscript"/>
        </w:rPr>
        <w:t>пм</w:t>
      </w:r>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rPr>
        <w:t>.</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44095F"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w:proofErr w:type="spellStart"/>
                    <m:r>
                      <m:rPr>
                        <m:nor/>
                      </m:rPr>
                      <w:rPr>
                        <w:rFonts w:cs="Times New Roman"/>
                        <w:i/>
                      </w:rPr>
                      <m:t>р.р</m:t>
                    </m:r>
                    <w:proofErr w:type="spellEnd"/>
                    <m:r>
                      <m:rPr>
                        <m:nor/>
                      </m:rPr>
                      <w:rPr>
                        <w:rFonts w:cs="Times New Roman"/>
                        <w:i/>
                      </w:rPr>
                      <m:t>.</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w:proofErr w:type="spellStart"/>
                    <m:r>
                      <m:rPr>
                        <m:nor/>
                      </m:rPr>
                      <w:rPr>
                        <w:rFonts w:cs="Times New Roman"/>
                        <w:i/>
                      </w:rPr>
                      <m:t>доп</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w:proofErr w:type="spellStart"/>
                    <m:r>
                      <m:rPr>
                        <m:nor/>
                      </m:rPr>
                      <w:rPr>
                        <w:rFonts w:cs="Times New Roman"/>
                        <w:i/>
                      </w:rPr>
                      <m:t>зп</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97F0A" w:rsidRDefault="0044095F" w:rsidP="0044095F">
            <w:pPr>
              <w:tabs>
                <w:tab w:val="left" w:pos="884"/>
              </w:tabs>
              <w:ind w:right="34" w:firstLine="0"/>
              <w:jc w:val="right"/>
              <w:rPr>
                <w:lang w:val="en-US"/>
              </w:rPr>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r>
        <w:t>Расчёт себестоимости программного продукта</w:t>
      </w:r>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ЗП</w:t>
      </w:r>
      <w:r w:rsidRPr="00A71836">
        <w:rPr>
          <w:rFonts w:eastAsia="Times New Roman"/>
          <w:i/>
          <w:szCs w:val="24"/>
          <w:vertAlign w:val="subscript"/>
        </w:rPr>
        <w:t>доп</w:t>
      </w:r>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А</w:t>
      </w:r>
      <w:r w:rsidRPr="00A71836">
        <w:rPr>
          <w:rFonts w:eastAsia="Times New Roman"/>
          <w:i/>
          <w:szCs w:val="24"/>
          <w:vertAlign w:val="subscript"/>
        </w:rPr>
        <w:t>пм</w:t>
      </w:r>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Pr>
          <w:rFonts w:eastAsia="Times New Roman"/>
          <w:highlight w:val="yellow"/>
        </w:rPr>
        <w:t>табл. 2</w:t>
      </w:r>
      <w:r w:rsidRPr="0044095F">
        <w:rPr>
          <w:rFonts w:eastAsia="Times New Roman"/>
          <w:highlight w:val="yellow"/>
        </w:rPr>
        <w:t>.5</w:t>
      </w:r>
      <w:r w:rsidRPr="00F41E06">
        <w:rPr>
          <w:rFonts w:eastAsia="Times New Roman"/>
        </w:rPr>
        <w:t xml:space="preserve"> и представлена на </w:t>
      </w:r>
      <w:r w:rsidR="00B34240">
        <w:rPr>
          <w:rFonts w:eastAsia="Times New Roman"/>
        </w:rPr>
        <w:t>«</w:t>
      </w:r>
      <w:r w:rsidR="00B34240">
        <w:rPr>
          <w:rFonts w:eastAsia="Times New Roman"/>
          <w:highlight w:val="yellow"/>
        </w:rPr>
        <w:t>рис. 2</w:t>
      </w:r>
      <w:r w:rsidRPr="0044095F">
        <w:rPr>
          <w:rFonts w:eastAsia="Times New Roman"/>
          <w:highlight w:val="yellow"/>
        </w:rPr>
        <w:t>.</w:t>
      </w:r>
      <w:r w:rsidR="00B34240">
        <w:rPr>
          <w:rFonts w:eastAsia="Times New Roman"/>
          <w:highlight w:val="yellow"/>
        </w:rPr>
        <w:t>3.10</w:t>
      </w:r>
      <w:r w:rsidR="00B34240">
        <w:rPr>
          <w:rFonts w:eastAsia="Times New Roman"/>
        </w:rPr>
        <w:t>»</w:t>
      </w:r>
    </w:p>
    <w:p w:rsidR="0044095F" w:rsidRPr="00990DF1" w:rsidRDefault="00B34240" w:rsidP="0044095F">
      <w:pPr>
        <w:ind w:firstLine="0"/>
        <w:jc w:val="right"/>
        <w:rPr>
          <w:rFonts w:eastAsia="Times New Roman"/>
          <w:b/>
        </w:rPr>
      </w:pPr>
      <w:bookmarkStart w:id="26" w:name="_Ref291088159"/>
      <w:r>
        <w:rPr>
          <w:rFonts w:eastAsia="Times New Roman"/>
          <w:b/>
        </w:rPr>
        <w:lastRenderedPageBreak/>
        <w:t>Таблица 2</w:t>
      </w:r>
      <w:r w:rsidR="0044095F" w:rsidRPr="00990DF1">
        <w:rPr>
          <w:rFonts w:eastAsia="Times New Roman"/>
          <w:b/>
        </w:rPr>
        <w:t>.</w:t>
      </w:r>
      <w:bookmarkEnd w:id="26"/>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D78D19E" wp14:editId="6F0E5331">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B34240">
        <w:rPr>
          <w:b/>
          <w:i/>
          <w:sz w:val="24"/>
          <w:szCs w:val="24"/>
          <w:highlight w:val="yellow"/>
        </w:rPr>
        <w:t>Рис</w:t>
      </w:r>
      <w:r w:rsidR="00B34240" w:rsidRPr="00B34240">
        <w:rPr>
          <w:b/>
          <w:i/>
          <w:sz w:val="24"/>
          <w:szCs w:val="24"/>
          <w:highlight w:val="yellow"/>
        </w:rPr>
        <w:t>. 2.</w:t>
      </w:r>
      <w:r w:rsidR="00B34240">
        <w:rPr>
          <w:b/>
          <w:i/>
          <w:sz w:val="24"/>
          <w:szCs w:val="24"/>
          <w:highlight w:val="yellow"/>
        </w:rPr>
        <w:t>3.</w:t>
      </w:r>
      <w:r w:rsidR="00B34240" w:rsidRPr="00B34240">
        <w:rPr>
          <w:b/>
          <w:i/>
          <w:sz w:val="24"/>
          <w:szCs w:val="24"/>
          <w:highlight w:val="yellow"/>
        </w:rPr>
        <w:t>10</w:t>
      </w:r>
      <w:r w:rsidRPr="00B34240">
        <w:rPr>
          <w:b/>
          <w:i/>
          <w:sz w:val="24"/>
          <w:szCs w:val="24"/>
          <w:highlight w:val="yellow"/>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r>
        <w:lastRenderedPageBreak/>
        <w:t>РАЗРАБОТКА ПРОГРАММНОГО ПРОДУКТА</w:t>
      </w:r>
    </w:p>
    <w:p w:rsidR="00753040" w:rsidRPr="00753040" w:rsidRDefault="00753040" w:rsidP="00753040">
      <w:r>
        <w:t>Данная глава содержит</w:t>
      </w:r>
      <w:r w:rsidR="00C05E3E">
        <w:t xml:space="preserve"> описание архитектуры подсистемы, описание используемых средств разработки и описания модели данных.</w:t>
      </w:r>
      <w:r w:rsidR="00B61DD8">
        <w:t xml:space="preserve"> </w:t>
      </w:r>
    </w:p>
    <w:p w:rsidR="00EC7E82" w:rsidRDefault="006F0A92" w:rsidP="005E2294">
      <w:pPr>
        <w:pStyle w:val="2"/>
      </w:pPr>
      <w:r w:rsidRPr="00A746BC">
        <w:t xml:space="preserve"> </w:t>
      </w:r>
      <w:bookmarkStart w:id="27" w:name="_Toc483160461"/>
      <w:r w:rsidR="009863B9" w:rsidRPr="00A746BC">
        <w:t>Архитектура</w:t>
      </w:r>
      <w:r w:rsidR="00795CB8">
        <w:t xml:space="preserve"> подсистемы</w:t>
      </w:r>
      <w:r w:rsidR="001A3852" w:rsidRPr="00A746BC">
        <w:t xml:space="preserve"> оповещени</w:t>
      </w:r>
      <w:r w:rsidR="00795CB8">
        <w:t>я</w:t>
      </w:r>
      <w:bookmarkEnd w:id="27"/>
    </w:p>
    <w:p w:rsidR="006018CE" w:rsidRPr="006018CE" w:rsidRDefault="00795CB8" w:rsidP="005E2294">
      <w:pPr>
        <w:pStyle w:val="3"/>
      </w:pPr>
      <w:bookmarkStart w:id="28" w:name="_Toc483160462"/>
      <w:r>
        <w:t>Подсистема</w:t>
      </w:r>
      <w:r w:rsidR="006018CE">
        <w:t xml:space="preserve"> оповещения в</w:t>
      </w:r>
      <w:r>
        <w:t xml:space="preserve"> системе учета посещаемости и успеваемости</w:t>
      </w:r>
      <w:bookmarkEnd w:id="28"/>
    </w:p>
    <w:p w:rsidR="007F25FD" w:rsidRDefault="007F25FD" w:rsidP="00EC7E82">
      <w:r>
        <w:t xml:space="preserve">Проектируемый программный продукт является подсистемой в Системе Учета Посещаемости. Кроме подсистемы работы с </w:t>
      </w:r>
      <w:r w:rsidR="00060D5C">
        <w:t>оповещениями</w:t>
      </w:r>
      <w:r>
        <w:t xml:space="preserve"> </w:t>
      </w:r>
      <w:r w:rsidR="00725057">
        <w:t>с</w:t>
      </w:r>
      <w:r>
        <w:t xml:space="preserve">истема </w:t>
      </w:r>
      <w:r w:rsidR="00725057">
        <w:t>у</w:t>
      </w:r>
      <w:r>
        <w:t xml:space="preserve">чета </w:t>
      </w:r>
      <w:r w:rsidR="00725057">
        <w:t>п</w:t>
      </w:r>
      <w:r>
        <w:t>осещаемости имеет следующие подсистемы</w:t>
      </w:r>
      <w:r w:rsidR="00BD2026" w:rsidRPr="00BD2026">
        <w:t xml:space="preserve"> [4]</w:t>
      </w:r>
      <w:r>
        <w:t>:</w:t>
      </w:r>
    </w:p>
    <w:p w:rsidR="007F25FD" w:rsidRDefault="007F25FD" w:rsidP="002246BB">
      <w:pPr>
        <w:pStyle w:val="a8"/>
        <w:numPr>
          <w:ilvl w:val="0"/>
          <w:numId w:val="2"/>
        </w:numPr>
      </w:pPr>
      <w:r>
        <w:t>подсистема учета посещаемости;</w:t>
      </w:r>
    </w:p>
    <w:p w:rsidR="007F25FD" w:rsidRDefault="007F25FD" w:rsidP="002246BB">
      <w:pPr>
        <w:pStyle w:val="a8"/>
        <w:numPr>
          <w:ilvl w:val="0"/>
          <w:numId w:val="2"/>
        </w:numPr>
      </w:pPr>
      <w:r>
        <w:t>подсистема работы с аттестациями;</w:t>
      </w:r>
    </w:p>
    <w:p w:rsidR="007F25FD" w:rsidRDefault="007F25FD" w:rsidP="002246BB">
      <w:pPr>
        <w:pStyle w:val="a8"/>
        <w:numPr>
          <w:ilvl w:val="0"/>
          <w:numId w:val="2"/>
        </w:numPr>
      </w:pPr>
      <w:r>
        <w:t>подсис</w:t>
      </w:r>
      <w:r w:rsidR="00060D5C">
        <w:t>тема работы с учебными планами</w:t>
      </w:r>
      <w:r w:rsidR="00060D5C" w:rsidRPr="00060D5C">
        <w:t>;</w:t>
      </w:r>
    </w:p>
    <w:p w:rsidR="00692520" w:rsidRDefault="00060D5C" w:rsidP="002246BB">
      <w:pPr>
        <w:pStyle w:val="a8"/>
        <w:numPr>
          <w:ilvl w:val="0"/>
          <w:numId w:val="2"/>
        </w:numPr>
      </w:pPr>
      <w:r>
        <w:t>подсистема работы с рабочими учебными планами</w:t>
      </w:r>
      <w:r w:rsidR="00692520">
        <w:t>;</w:t>
      </w:r>
    </w:p>
    <w:p w:rsidR="00060D5C" w:rsidRDefault="00692520" w:rsidP="002246BB">
      <w:pPr>
        <w:pStyle w:val="a8"/>
        <w:numPr>
          <w:ilvl w:val="0"/>
          <w:numId w:val="2"/>
        </w:numPr>
      </w:pPr>
      <w:r>
        <w:t>подсистема оповещения (находится в разработке)</w:t>
      </w:r>
      <w:r w:rsidR="00060D5C">
        <w:t>.</w:t>
      </w:r>
    </w:p>
    <w:p w:rsidR="00FB7C2C" w:rsidRPr="002433E3" w:rsidRDefault="007F25FD" w:rsidP="00EC7E82">
      <w:r w:rsidRPr="002433E3">
        <w:t xml:space="preserve">Подсистема для работы </w:t>
      </w:r>
      <w:r w:rsidR="002433E3" w:rsidRPr="002433E3">
        <w:t>оповещениями</w:t>
      </w:r>
      <w:r w:rsidRPr="002433E3">
        <w:t xml:space="preserve"> связана с другими подсистемами. Для того чтобы </w:t>
      </w:r>
      <w:r w:rsidR="002433E3" w:rsidRPr="002433E3">
        <w:t xml:space="preserve">отправить оповещение пользователю, </w:t>
      </w:r>
      <w:r w:rsidRPr="002433E3">
        <w:t xml:space="preserve">подсистеме требуется информация из </w:t>
      </w:r>
      <w:r w:rsidR="002433E3" w:rsidRPr="002433E3">
        <w:t xml:space="preserve">подсистем посещаемости и </w:t>
      </w:r>
      <w:r w:rsidR="00DC49CD">
        <w:t>успеваемости</w:t>
      </w:r>
      <w:r w:rsidRPr="002433E3">
        <w:t xml:space="preserve">. </w:t>
      </w:r>
    </w:p>
    <w:p w:rsidR="007F25FD" w:rsidRPr="002B1429" w:rsidRDefault="00F25D7D" w:rsidP="00EC7E82">
      <w:r w:rsidRPr="002B1429">
        <w:t xml:space="preserve">Чтобы </w:t>
      </w:r>
      <w:r w:rsidR="00FB7C2C" w:rsidRPr="002B1429">
        <w:t xml:space="preserve">наглядно </w:t>
      </w:r>
      <w:r w:rsidRPr="002B1429">
        <w:t>показать взаимодействие подсистем используем диаграмму компонентов, представленную на ри</w:t>
      </w:r>
      <w:r w:rsidR="003A5C79">
        <w:t>с. 3.</w:t>
      </w:r>
      <w:r w:rsidR="00E05AB6">
        <w:t>1</w:t>
      </w:r>
      <w:r w:rsidR="006F4D54" w:rsidRPr="002B1429">
        <w:t>. Д</w:t>
      </w:r>
      <w:r w:rsidRPr="002B1429">
        <w:t xml:space="preserve">иаграмма компонентов </w:t>
      </w:r>
      <w:r w:rsidR="006F4D54" w:rsidRPr="002B1429">
        <w:t>описывает особенности физического представления системы. Она позволяет определить архитектуру разрабатываемой системы, установив зависимости между программными компонентами, в роли которых может высту</w:t>
      </w:r>
      <w:r w:rsidR="00A17808">
        <w:t>пать исходный и исполняемый код</w:t>
      </w:r>
      <w:r w:rsidR="00087A7C" w:rsidRPr="002B1429">
        <w:t>.</w:t>
      </w:r>
    </w:p>
    <w:p w:rsidR="005935A4" w:rsidRPr="006D5659" w:rsidRDefault="00725057" w:rsidP="005935A4">
      <w:pPr>
        <w:ind w:firstLine="708"/>
      </w:pPr>
      <w:r>
        <w:t>Так как с</w:t>
      </w:r>
      <w:r w:rsidR="005935A4" w:rsidRPr="006D5659">
        <w:t xml:space="preserve">истема </w:t>
      </w:r>
      <w:r>
        <w:t>учета п</w:t>
      </w:r>
      <w:r w:rsidR="005935A4" w:rsidRPr="006D5659">
        <w:t>осещаемости студ</w:t>
      </w:r>
      <w:r w:rsidR="00753040" w:rsidRPr="006D5659">
        <w:t>ентов имеет архитектуру клиент –</w:t>
      </w:r>
      <w:r w:rsidR="005935A4" w:rsidRPr="006D5659">
        <w:t xml:space="preserve"> сервер приложения </w:t>
      </w:r>
      <w:r w:rsidR="00753040" w:rsidRPr="006D5659">
        <w:t>–</w:t>
      </w:r>
      <w:r w:rsidR="005935A4" w:rsidRPr="006D5659">
        <w:t xml:space="preserve"> сервер базы данных, то и </w:t>
      </w:r>
      <w:r w:rsidR="00DA65EC">
        <w:t>модуль оповещений</w:t>
      </w:r>
      <w:r w:rsidR="005935A4" w:rsidRPr="006D5659">
        <w:t xml:space="preserve"> будет иметь архитектуру клиент </w:t>
      </w:r>
      <w:r w:rsidR="00753040" w:rsidRPr="006D5659">
        <w:t>–</w:t>
      </w:r>
      <w:r w:rsidR="005935A4" w:rsidRPr="006D5659">
        <w:t xml:space="preserve"> сервер приложения </w:t>
      </w:r>
      <w:r w:rsidR="00753040" w:rsidRPr="006D5659">
        <w:t>–</w:t>
      </w:r>
      <w:r w:rsidR="005935A4" w:rsidRPr="006D5659">
        <w:t xml:space="preserve"> сервер базы данных.</w:t>
      </w:r>
      <w:r w:rsidR="006F4D54" w:rsidRPr="006D5659">
        <w:t xml:space="preserve"> Клиент буде</w:t>
      </w:r>
      <w:r w:rsidR="006D5659" w:rsidRPr="006D5659">
        <w:t>т</w:t>
      </w:r>
      <w:r w:rsidR="006F4D54" w:rsidRPr="006D5659">
        <w:t xml:space="preserve"> пользоваться системой через браузер.</w:t>
      </w:r>
    </w:p>
    <w:p w:rsidR="005935A4" w:rsidRDefault="005935A4" w:rsidP="005935A4">
      <w:pPr>
        <w:ind w:firstLine="708"/>
      </w:pPr>
      <w:r w:rsidRPr="006D5659">
        <w:t xml:space="preserve">Проектируемый программный продукт будет использовать шаблон проектирование </w:t>
      </w:r>
      <w:r w:rsidRPr="006D5659">
        <w:rPr>
          <w:lang w:val="en-US"/>
        </w:rPr>
        <w:t>MVC</w:t>
      </w:r>
      <w:r w:rsidRPr="006D5659">
        <w:t>.</w:t>
      </w:r>
    </w:p>
    <w:p w:rsidR="00516D30" w:rsidRPr="00A746BC" w:rsidRDefault="00516D30" w:rsidP="005E2294">
      <w:pPr>
        <w:pStyle w:val="2"/>
      </w:pPr>
      <w:bookmarkStart w:id="29" w:name="_Toc483160463"/>
      <w:r w:rsidRPr="00A746BC">
        <w:t>Описание средств разработки</w:t>
      </w:r>
      <w:bookmarkEnd w:id="29"/>
    </w:p>
    <w:p w:rsidR="00516D30" w:rsidRDefault="00516D30" w:rsidP="005E2294">
      <w:pPr>
        <w:pStyle w:val="3"/>
      </w:pPr>
      <w:bookmarkStart w:id="30" w:name="_Toc483160464"/>
      <w:r>
        <w:t>Описание СУБД</w:t>
      </w:r>
      <w:bookmarkEnd w:id="30"/>
    </w:p>
    <w:p w:rsidR="00516D30" w:rsidRDefault="00516D30" w:rsidP="00516D30">
      <w:pPr>
        <w:rPr>
          <w:rFonts w:cs="Times New Roman"/>
        </w:rPr>
      </w:pPr>
      <w:r>
        <w:t>Microsoft SQL Server –</w:t>
      </w:r>
      <w:r w:rsidRPr="00823BF4">
        <w:t xml:space="preserve"> система управления реляционными базами данных (СУБД), разработанная корпорацией Microsoft</w:t>
      </w:r>
      <w:r w:rsidR="00F669DA">
        <w:t xml:space="preserve"> </w:t>
      </w:r>
      <w:r w:rsidR="00F669DA" w:rsidRPr="00F669DA">
        <w:t>[16]</w:t>
      </w:r>
      <w:r w:rsidRPr="00823BF4">
        <w:t>. Основ</w:t>
      </w:r>
      <w:r>
        <w:t>ной используемый язык запросов –</w:t>
      </w:r>
      <w:r w:rsidRPr="00823BF4">
        <w:t xml:space="preserve"> Transact-SQL, создан совместно Microsoft и Sybase. </w:t>
      </w:r>
    </w:p>
    <w:p w:rsidR="00516D30" w:rsidRPr="005744E7" w:rsidRDefault="00516D30" w:rsidP="00516D30">
      <w:r w:rsidRPr="00EA5753">
        <w:rPr>
          <w:rFonts w:cs="Times New Roman"/>
        </w:rPr>
        <w:t>SQL Server поддерживает зеркалирование и кластеризацию баз данных. Кластер сервера SQL – это совокупность одинаково конфигурированных серверов; такая схема помогает распределить рабочую нагрузку между несколькими серверами. Все сервера имеют одно виртуальное имя, и данные распределяются по IP-адресам машин кластера в течение рабочего цикла. Также в случае отказа или сбоя на одном из серверов кластера доступен автоматический п</w:t>
      </w:r>
      <w:r>
        <w:rPr>
          <w:rFonts w:cs="Times New Roman"/>
        </w:rPr>
        <w:t>еренос нагрузки на другой сервер.</w:t>
      </w:r>
      <w:r w:rsidRPr="002D7C2C">
        <w:rPr>
          <w:szCs w:val="24"/>
        </w:rPr>
        <w:t xml:space="preserve"> </w:t>
      </w:r>
    </w:p>
    <w:p w:rsidR="00A3376E" w:rsidRPr="00343DF1" w:rsidRDefault="00A3376E" w:rsidP="005E2294">
      <w:pPr>
        <w:pStyle w:val="3"/>
      </w:pPr>
      <w:bookmarkStart w:id="31" w:name="_Toc483160465"/>
      <w:r>
        <w:t>Язык программирования</w:t>
      </w:r>
      <w:bookmarkEnd w:id="31"/>
    </w:p>
    <w:p w:rsidR="00A3376E" w:rsidRPr="00F94A1E" w:rsidRDefault="00A3376E" w:rsidP="00A3376E">
      <w:r w:rsidRPr="000D0C93">
        <w:t xml:space="preserve">В качестве языка программирования выбран </w:t>
      </w:r>
      <w:r w:rsidRPr="00F94A1E">
        <w:rPr>
          <w:lang w:val="en-US"/>
        </w:rPr>
        <w:t>C</w:t>
      </w:r>
      <w:r w:rsidRPr="000D0C93">
        <w:t>#</w:t>
      </w:r>
      <w:r w:rsidRPr="00BE47E5">
        <w:t xml:space="preserve"> [15]</w:t>
      </w:r>
      <w:r w:rsidRPr="000D0C93">
        <w:t xml:space="preserve">. Он имеет следующие преимущества: </w:t>
      </w:r>
    </w:p>
    <w:p w:rsidR="00A3376E" w:rsidRPr="00F94A1E" w:rsidRDefault="00A3376E" w:rsidP="002246BB">
      <w:pPr>
        <w:pStyle w:val="a8"/>
        <w:numPr>
          <w:ilvl w:val="0"/>
          <w:numId w:val="6"/>
        </w:numPr>
        <w:tabs>
          <w:tab w:val="left" w:pos="1134"/>
        </w:tabs>
        <w:ind w:left="0" w:firstLine="709"/>
      </w:pPr>
      <w:r>
        <w:t>п</w:t>
      </w:r>
      <w:r w:rsidRPr="000D0C93">
        <w:t>ростота</w:t>
      </w:r>
      <w:r w:rsidRPr="00AC5D5D">
        <w:t>;</w:t>
      </w:r>
    </w:p>
    <w:p w:rsidR="00A3376E" w:rsidRPr="00F94A1E" w:rsidRDefault="00A3376E" w:rsidP="002246BB">
      <w:pPr>
        <w:pStyle w:val="a8"/>
        <w:numPr>
          <w:ilvl w:val="0"/>
          <w:numId w:val="6"/>
        </w:numPr>
        <w:tabs>
          <w:tab w:val="left" w:pos="1134"/>
        </w:tabs>
        <w:ind w:left="0" w:firstLine="709"/>
      </w:pPr>
      <w:r>
        <w:t>о</w:t>
      </w:r>
      <w:r w:rsidRPr="000D0C93">
        <w:t>бъектная ориентированность</w:t>
      </w:r>
      <w:r w:rsidRPr="00AC5D5D">
        <w:t>;</w:t>
      </w:r>
    </w:p>
    <w:p w:rsidR="00A3376E" w:rsidRDefault="00A3376E" w:rsidP="002246BB">
      <w:pPr>
        <w:pStyle w:val="a8"/>
        <w:numPr>
          <w:ilvl w:val="0"/>
          <w:numId w:val="6"/>
        </w:numPr>
        <w:tabs>
          <w:tab w:val="left" w:pos="1134"/>
        </w:tabs>
        <w:ind w:left="0" w:firstLine="709"/>
      </w:pPr>
      <w:r>
        <w:t>т</w:t>
      </w:r>
      <w:r w:rsidRPr="000D0C93">
        <w:t>иповая защищенность</w:t>
      </w:r>
      <w:r>
        <w:rPr>
          <w:lang w:val="en-US"/>
        </w:rPr>
        <w:t>;</w:t>
      </w:r>
    </w:p>
    <w:p w:rsidR="00A3376E" w:rsidRDefault="00A3376E" w:rsidP="002246BB">
      <w:pPr>
        <w:pStyle w:val="a8"/>
        <w:numPr>
          <w:ilvl w:val="0"/>
          <w:numId w:val="6"/>
        </w:numPr>
        <w:tabs>
          <w:tab w:val="left" w:pos="1134"/>
        </w:tabs>
        <w:ind w:left="0" w:firstLine="709"/>
      </w:pPr>
      <w:r>
        <w:t>большая популярность среди разработчиков</w:t>
      </w:r>
      <w:r>
        <w:rPr>
          <w:lang w:val="en-US"/>
        </w:rPr>
        <w:t>;</w:t>
      </w:r>
    </w:p>
    <w:p w:rsidR="00A3376E" w:rsidRPr="00F94A1E" w:rsidRDefault="00A3376E" w:rsidP="002246BB">
      <w:pPr>
        <w:pStyle w:val="a8"/>
        <w:numPr>
          <w:ilvl w:val="0"/>
          <w:numId w:val="6"/>
        </w:numPr>
        <w:tabs>
          <w:tab w:val="left" w:pos="1134"/>
        </w:tabs>
        <w:ind w:left="0" w:firstLine="709"/>
      </w:pPr>
      <w:r>
        <w:t>кроссплатформенность .</w:t>
      </w:r>
      <w:r>
        <w:rPr>
          <w:lang w:val="en-US"/>
        </w:rPr>
        <w:t xml:space="preserve">Net </w:t>
      </w:r>
      <w:r>
        <w:t>технологии</w:t>
      </w:r>
      <w:r>
        <w:rPr>
          <w:lang w:val="en-US"/>
        </w:rPr>
        <w:t>;</w:t>
      </w:r>
    </w:p>
    <w:p w:rsidR="005935A4" w:rsidRDefault="00A3376E" w:rsidP="002246BB">
      <w:pPr>
        <w:pStyle w:val="a8"/>
        <w:numPr>
          <w:ilvl w:val="0"/>
          <w:numId w:val="6"/>
        </w:numPr>
        <w:tabs>
          <w:tab w:val="left" w:pos="1134"/>
        </w:tabs>
        <w:ind w:left="0" w:firstLine="709"/>
      </w:pPr>
      <w:r>
        <w:t xml:space="preserve">разработкой и поддержкой занимается </w:t>
      </w:r>
      <w:r>
        <w:rPr>
          <w:lang w:val="en-US"/>
        </w:rPr>
        <w:t>Microsoft</w:t>
      </w:r>
      <w:r>
        <w:t>.</w:t>
      </w:r>
    </w:p>
    <w:p w:rsidR="00A3376E" w:rsidRPr="006654DD" w:rsidRDefault="00A3376E" w:rsidP="005E2294">
      <w:pPr>
        <w:pStyle w:val="3"/>
      </w:pPr>
      <w:bookmarkStart w:id="32" w:name="_Toc483160466"/>
      <w:r>
        <w:rPr>
          <w:lang w:val="en-US"/>
        </w:rPr>
        <w:t>Microsoft</w:t>
      </w:r>
      <w:r w:rsidRPr="006654DD">
        <w:t xml:space="preserve"> </w:t>
      </w:r>
      <w:r>
        <w:rPr>
          <w:lang w:val="en-US"/>
        </w:rPr>
        <w:t>Visual</w:t>
      </w:r>
      <w:r w:rsidRPr="006654DD">
        <w:t xml:space="preserve"> </w:t>
      </w:r>
      <w:r>
        <w:rPr>
          <w:lang w:val="en-US"/>
        </w:rPr>
        <w:t>Studio</w:t>
      </w:r>
      <w:bookmarkEnd w:id="32"/>
    </w:p>
    <w:p w:rsidR="00A3376E" w:rsidRPr="00D46D4C" w:rsidRDefault="00A3376E" w:rsidP="00A3376E">
      <w:r>
        <w:t xml:space="preserve">В качестве среды разработки веб-приложения была выбрана </w:t>
      </w:r>
      <w:r>
        <w:rPr>
          <w:lang w:val="en-US"/>
        </w:rPr>
        <w:t>Microsoft</w:t>
      </w:r>
      <w:r w:rsidRPr="005744E7">
        <w:t xml:space="preserve"> </w:t>
      </w:r>
      <w:r>
        <w:rPr>
          <w:lang w:val="en-US"/>
        </w:rPr>
        <w:t>Visual</w:t>
      </w:r>
      <w:r w:rsidRPr="005744E7">
        <w:t xml:space="preserve"> </w:t>
      </w:r>
      <w:r>
        <w:rPr>
          <w:lang w:val="en-US"/>
        </w:rPr>
        <w:t>Studio</w:t>
      </w:r>
      <w:r>
        <w:t xml:space="preserve"> </w:t>
      </w:r>
      <w:r w:rsidRPr="00515060">
        <w:t>[13]</w:t>
      </w:r>
      <w:r w:rsidRPr="005744E7">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6"/>
        <w:gridCol w:w="495"/>
      </w:tblGrid>
      <w:tr w:rsidR="002D0164" w:rsidTr="00C34B6A">
        <w:trPr>
          <w:cantSplit/>
          <w:trHeight w:val="14306"/>
        </w:trPr>
        <w:tc>
          <w:tcPr>
            <w:tcW w:w="9180" w:type="dxa"/>
            <w:textDirection w:val="btLr"/>
          </w:tcPr>
          <w:p w:rsidR="00C34B6A" w:rsidRDefault="002D0164" w:rsidP="002D0164">
            <w:pPr>
              <w:ind w:left="113" w:right="113" w:firstLine="0"/>
              <w:jc w:val="center"/>
            </w:pPr>
            <w:r w:rsidRPr="002D0164">
              <w:rPr>
                <w:noProof/>
                <w:lang w:eastAsia="ru-RU"/>
              </w:rPr>
              <w:drawing>
                <wp:inline distT="0" distB="0" distL="0" distR="0">
                  <wp:extent cx="6705241" cy="5903595"/>
                  <wp:effectExtent l="635" t="0" r="1270" b="1270"/>
                  <wp:docPr id="8" name="Рисунок 8" descr="E:\!Учеба\трпп\Component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Учеба\трпп\ComponentDiagram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724" t="674" r="4829" b="3625"/>
                          <a:stretch/>
                        </pic:blipFill>
                        <pic:spPr bwMode="auto">
                          <a:xfrm rot="16200000">
                            <a:off x="0" y="0"/>
                            <a:ext cx="6715439" cy="591257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57" w:type="dxa"/>
            <w:textDirection w:val="btLr"/>
          </w:tcPr>
          <w:p w:rsidR="00C34B6A" w:rsidRDefault="001C111B" w:rsidP="00C34B6A">
            <w:pPr>
              <w:pStyle w:val="af5"/>
            </w:pPr>
            <w:r>
              <w:t>Рис. 3.</w:t>
            </w:r>
            <w:r w:rsidR="00E05AB6">
              <w:t>1</w:t>
            </w:r>
            <w:r w:rsidR="00C34B6A">
              <w:t>. Диаграмма компонентов подсистем СУП</w:t>
            </w:r>
          </w:p>
          <w:p w:rsidR="00C34B6A" w:rsidRDefault="00C34B6A" w:rsidP="00C34B6A">
            <w:pPr>
              <w:ind w:left="113" w:right="113" w:firstLine="0"/>
              <w:jc w:val="center"/>
            </w:pPr>
          </w:p>
        </w:tc>
      </w:tr>
    </w:tbl>
    <w:p w:rsidR="005744E7" w:rsidRDefault="005744E7" w:rsidP="00172545">
      <w:r>
        <w:rPr>
          <w:lang w:val="en-US"/>
        </w:rPr>
        <w:t>Microsoft</w:t>
      </w:r>
      <w:r w:rsidRPr="005744E7">
        <w:t xml:space="preserve"> </w:t>
      </w:r>
      <w:r>
        <w:rPr>
          <w:lang w:val="en-US"/>
        </w:rPr>
        <w:t>Visual</w:t>
      </w:r>
      <w:r w:rsidRPr="005744E7">
        <w:t xml:space="preserve"> </w:t>
      </w:r>
      <w:r>
        <w:rPr>
          <w:lang w:val="en-US"/>
        </w:rPr>
        <w:t>Studio</w:t>
      </w:r>
      <w:r>
        <w:t xml:space="preserve"> – среда разработки, которая позволяет создавать приложения, работающие на платформе </w:t>
      </w:r>
      <w:r w:rsidRPr="005744E7">
        <w:t>.</w:t>
      </w:r>
      <w:r>
        <w:rPr>
          <w:lang w:val="en-US"/>
        </w:rPr>
        <w:t>net</w:t>
      </w:r>
      <w:r w:rsidR="005F4F0A" w:rsidRPr="005F4F0A">
        <w:t xml:space="preserve">. </w:t>
      </w:r>
      <w:r>
        <w:t xml:space="preserve">Она объединяет в себе </w:t>
      </w:r>
      <w:r w:rsidR="00A03E70">
        <w:t>огромное</w:t>
      </w:r>
      <w:r>
        <w:t xml:space="preserve"> количество функций, позволяющих осуществлять разработки для </w:t>
      </w:r>
      <w:r>
        <w:rPr>
          <w:lang w:val="en-US"/>
        </w:rPr>
        <w:t>Windows</w:t>
      </w:r>
      <w:r>
        <w:t xml:space="preserve"> всех версий, Интернета, </w:t>
      </w:r>
      <w:r w:rsidR="00D1034A">
        <w:t>мобильных</w:t>
      </w:r>
      <w:r>
        <w:t xml:space="preserve"> устройств и облачных технологий.</w:t>
      </w:r>
    </w:p>
    <w:p w:rsidR="005744E7" w:rsidRPr="005744E7" w:rsidRDefault="005744E7" w:rsidP="00172545">
      <w:r>
        <w:t xml:space="preserve">Также </w:t>
      </w:r>
      <w:r>
        <w:rPr>
          <w:lang w:val="en-US"/>
        </w:rPr>
        <w:t>Visual</w:t>
      </w:r>
      <w:r w:rsidRPr="005744E7">
        <w:t xml:space="preserve"> </w:t>
      </w:r>
      <w:r>
        <w:rPr>
          <w:lang w:val="en-US"/>
        </w:rPr>
        <w:t>Studio</w:t>
      </w:r>
      <w:r w:rsidRPr="005744E7">
        <w:t xml:space="preserve"> </w:t>
      </w:r>
      <w:r>
        <w:t>поддерживает ра</w:t>
      </w:r>
      <w:r w:rsidR="00D1034A">
        <w:t xml:space="preserve">зличные системы контроля версий, </w:t>
      </w:r>
      <w:r w:rsidR="00C651AE">
        <w:t>например,</w:t>
      </w:r>
      <w:r w:rsidR="00D1034A">
        <w:t xml:space="preserve"> </w:t>
      </w:r>
      <w:r w:rsidR="00D1034A">
        <w:rPr>
          <w:szCs w:val="24"/>
          <w:lang w:val="en-US"/>
        </w:rPr>
        <w:t>Team</w:t>
      </w:r>
      <w:r w:rsidR="00D1034A">
        <w:rPr>
          <w:szCs w:val="24"/>
        </w:rPr>
        <w:t xml:space="preserve"> </w:t>
      </w:r>
      <w:r w:rsidR="00D1034A">
        <w:rPr>
          <w:szCs w:val="24"/>
          <w:lang w:val="en-US"/>
        </w:rPr>
        <w:t>Foundation</w:t>
      </w:r>
      <w:r w:rsidR="00D1034A">
        <w:rPr>
          <w:szCs w:val="24"/>
        </w:rPr>
        <w:t xml:space="preserve"> </w:t>
      </w:r>
      <w:r w:rsidR="00D1034A">
        <w:rPr>
          <w:szCs w:val="24"/>
          <w:lang w:val="en-US"/>
        </w:rPr>
        <w:t>Server</w:t>
      </w:r>
      <w:r w:rsidR="00D1034A">
        <w:rPr>
          <w:szCs w:val="24"/>
        </w:rPr>
        <w:t xml:space="preserve"> (</w:t>
      </w:r>
      <w:r w:rsidR="00D1034A">
        <w:rPr>
          <w:szCs w:val="24"/>
          <w:lang w:val="en-US"/>
        </w:rPr>
        <w:t>TFS</w:t>
      </w:r>
      <w:r w:rsidR="00D1034A">
        <w:rPr>
          <w:szCs w:val="24"/>
        </w:rPr>
        <w:t xml:space="preserve">), которая и будет использоваться в дальнейшем. </w:t>
      </w:r>
      <w:r w:rsidR="00B048AF">
        <w:rPr>
          <w:szCs w:val="24"/>
        </w:rPr>
        <w:t>Это нужно для того, чтобы была возможность откатить изменения по проекту, если эти изменения привели к поломке веб-приложения.</w:t>
      </w:r>
    </w:p>
    <w:p w:rsidR="00172545" w:rsidRPr="00343DF1" w:rsidRDefault="005B2ABB" w:rsidP="005E2294">
      <w:pPr>
        <w:pStyle w:val="3"/>
      </w:pPr>
      <w:bookmarkStart w:id="33" w:name="_Toc483160467"/>
      <w:r>
        <w:t xml:space="preserve">Технология </w:t>
      </w:r>
      <w:r>
        <w:rPr>
          <w:lang w:val="en-US"/>
        </w:rPr>
        <w:t>ASP</w:t>
      </w:r>
      <w:r w:rsidRPr="00343DF1">
        <w:t>.</w:t>
      </w:r>
      <w:r>
        <w:rPr>
          <w:lang w:val="en-US"/>
        </w:rPr>
        <w:t>NET</w:t>
      </w:r>
      <w:bookmarkEnd w:id="33"/>
    </w:p>
    <w:p w:rsidR="003E3DC6" w:rsidRDefault="00343DF1" w:rsidP="002B2794">
      <w:r>
        <w:rPr>
          <w:lang w:val="en-US"/>
        </w:rPr>
        <w:t>ASP</w:t>
      </w:r>
      <w:r w:rsidRPr="00343DF1">
        <w:t>.</w:t>
      </w:r>
      <w:r>
        <w:rPr>
          <w:lang w:val="en-US"/>
        </w:rPr>
        <w:t>NET</w:t>
      </w:r>
      <w:r w:rsidRPr="00343DF1">
        <w:t xml:space="preserve"> – </w:t>
      </w:r>
      <w:r>
        <w:t xml:space="preserve">технология создания веб-приложений и веб-сервисов от компании </w:t>
      </w:r>
      <w:r>
        <w:rPr>
          <w:lang w:val="en-US"/>
        </w:rPr>
        <w:t>Microsoft</w:t>
      </w:r>
      <w:r w:rsidRPr="00343DF1">
        <w:t xml:space="preserve">. </w:t>
      </w:r>
      <w:r w:rsidRPr="001B6C17">
        <w:t>Она является соста</w:t>
      </w:r>
      <w:r>
        <w:t xml:space="preserve">вной частью платформы Microsoft </w:t>
      </w:r>
      <w:r w:rsidRPr="001B6C17">
        <w:t>.NET и развитием более старой технологии Microsoft ASP</w:t>
      </w:r>
      <w:r w:rsidR="00D65131">
        <w:t xml:space="preserve"> </w:t>
      </w:r>
      <w:r w:rsidR="00D65131" w:rsidRPr="00D65131">
        <w:t>[10]</w:t>
      </w:r>
      <w:r w:rsidRPr="001B6C17">
        <w:t xml:space="preserve">. </w:t>
      </w:r>
    </w:p>
    <w:p w:rsidR="00343DF1" w:rsidRDefault="00F554D1" w:rsidP="002B2794">
      <w:r>
        <w:t xml:space="preserve">Ключевые преимущества </w:t>
      </w:r>
      <w:r>
        <w:rPr>
          <w:lang w:val="en-US"/>
        </w:rPr>
        <w:t>ASP.NET</w:t>
      </w:r>
      <w:r>
        <w:t>:</w:t>
      </w:r>
    </w:p>
    <w:p w:rsidR="00F554D1" w:rsidRPr="00F554D1" w:rsidRDefault="00F554D1" w:rsidP="002246BB">
      <w:pPr>
        <w:pStyle w:val="a8"/>
        <w:numPr>
          <w:ilvl w:val="0"/>
          <w:numId w:val="1"/>
        </w:numPr>
      </w:pPr>
      <w:r>
        <w:t xml:space="preserve">архитектура </w:t>
      </w:r>
      <w:r>
        <w:rPr>
          <w:lang w:val="en-US"/>
        </w:rPr>
        <w:t>MVC;</w:t>
      </w:r>
    </w:p>
    <w:p w:rsidR="00F554D1" w:rsidRDefault="00F554D1" w:rsidP="002246BB">
      <w:pPr>
        <w:pStyle w:val="a8"/>
        <w:numPr>
          <w:ilvl w:val="0"/>
          <w:numId w:val="1"/>
        </w:numPr>
      </w:pPr>
      <w:r>
        <w:t>расширяемость;</w:t>
      </w:r>
    </w:p>
    <w:p w:rsidR="00F554D1" w:rsidRDefault="00F554D1" w:rsidP="002246BB">
      <w:pPr>
        <w:pStyle w:val="a8"/>
        <w:numPr>
          <w:ilvl w:val="0"/>
          <w:numId w:val="1"/>
        </w:numPr>
      </w:pPr>
      <w:r>
        <w:t>тестируемость;</w:t>
      </w:r>
    </w:p>
    <w:p w:rsidR="00F554D1" w:rsidRDefault="00F554D1" w:rsidP="002246BB">
      <w:pPr>
        <w:pStyle w:val="a8"/>
        <w:numPr>
          <w:ilvl w:val="0"/>
          <w:numId w:val="1"/>
        </w:numPr>
      </w:pPr>
      <w:r>
        <w:t xml:space="preserve">современный </w:t>
      </w:r>
      <w:r>
        <w:rPr>
          <w:lang w:val="en-US"/>
        </w:rPr>
        <w:t>API-</w:t>
      </w:r>
      <w:r>
        <w:t>интерфейс.</w:t>
      </w:r>
    </w:p>
    <w:p w:rsidR="009B6118" w:rsidRDefault="00F554D1" w:rsidP="001566FA">
      <w:r>
        <w:t xml:space="preserve">Под Архитектурой </w:t>
      </w:r>
      <w:r>
        <w:rPr>
          <w:lang w:val="en-US"/>
        </w:rPr>
        <w:t>MVC</w:t>
      </w:r>
      <w:r w:rsidRPr="00F554D1">
        <w:t xml:space="preserve"> </w:t>
      </w:r>
      <w:r>
        <w:t xml:space="preserve">понимается модель </w:t>
      </w:r>
      <w:r>
        <w:rPr>
          <w:lang w:val="en-US"/>
        </w:rPr>
        <w:t>MVC</w:t>
      </w:r>
      <w:r w:rsidRPr="00F554D1">
        <w:t xml:space="preserve"> (</w:t>
      </w:r>
      <w:r>
        <w:rPr>
          <w:lang w:val="en-US"/>
        </w:rPr>
        <w:t>model</w:t>
      </w:r>
      <w:r w:rsidRPr="00F554D1">
        <w:t>-</w:t>
      </w:r>
      <w:r>
        <w:rPr>
          <w:lang w:val="en-US"/>
        </w:rPr>
        <w:t>vie</w:t>
      </w:r>
      <w:r w:rsidRPr="00F554D1">
        <w:t>-</w:t>
      </w:r>
      <w:r>
        <w:rPr>
          <w:lang w:val="en-US"/>
        </w:rPr>
        <w:t>controller</w:t>
      </w:r>
      <w:r w:rsidRPr="00F554D1">
        <w:t>)</w:t>
      </w:r>
      <w:r>
        <w:t>. Она позволяет осуществить взаимодействие пользователя с приложением в соответствии с естественным циклом: пользователь</w:t>
      </w:r>
      <w:r w:rsidR="009B6118">
        <w:t xml:space="preserve"> предпринимает действие, в ответ на которое приложение изменяет свою модель данных и доставляет обновленное представление пользователю.</w:t>
      </w:r>
      <w:r w:rsidR="001566FA">
        <w:t xml:space="preserve"> </w:t>
      </w:r>
    </w:p>
    <w:p w:rsidR="001566FA" w:rsidRDefault="001566FA" w:rsidP="001566FA">
      <w:r>
        <w:t xml:space="preserve">Также модель </w:t>
      </w:r>
      <w:r>
        <w:rPr>
          <w:lang w:val="en-US"/>
        </w:rPr>
        <w:t>MVC</w:t>
      </w:r>
      <w:r w:rsidRPr="001566FA">
        <w:t xml:space="preserve"> </w:t>
      </w:r>
      <w:r>
        <w:t xml:space="preserve">незаменима в тех случаях, когда в веб-приложении требуется объединить несколько технологий, </w:t>
      </w:r>
      <w:r w:rsidR="00607061">
        <w:t>например,</w:t>
      </w:r>
      <w:r>
        <w:t xml:space="preserve"> исполняемый код, базу данных и </w:t>
      </w:r>
      <w:r>
        <w:rPr>
          <w:lang w:val="en-US"/>
        </w:rPr>
        <w:t>HTML</w:t>
      </w:r>
      <w:r w:rsidRPr="001566FA">
        <w:t xml:space="preserve"> </w:t>
      </w:r>
      <w:r>
        <w:t>страницы.</w:t>
      </w:r>
    </w:p>
    <w:p w:rsidR="001566FA" w:rsidRPr="001566FA" w:rsidRDefault="001566FA" w:rsidP="001566FA">
      <w:r>
        <w:t xml:space="preserve">Расширяемость позволяет легко заменять любой компонент аналогичным благодаря тому, что внутренние компоненты являются независимыми частями. </w:t>
      </w:r>
    </w:p>
    <w:p w:rsidR="00343DF1" w:rsidRDefault="00343DF1" w:rsidP="00343DF1">
      <w:pPr>
        <w:pStyle w:val="aa"/>
      </w:pPr>
      <w:r w:rsidRPr="001B6C17">
        <w:t>В качестве языка программирования было решено выбрать язык С#, т.к. этот язык был специально спроектирован и разработан для применения с .NET </w:t>
      </w:r>
      <w:proofErr w:type="spellStart"/>
      <w:r w:rsidRPr="001B6C17">
        <w:t>Framework</w:t>
      </w:r>
      <w:proofErr w:type="spellEnd"/>
      <w:r w:rsidRPr="001B6C17">
        <w:t xml:space="preserve">. </w:t>
      </w:r>
    </w:p>
    <w:p w:rsidR="000B44A0" w:rsidRPr="00D011BE" w:rsidRDefault="000B44A0" w:rsidP="005E2294">
      <w:pPr>
        <w:pStyle w:val="3"/>
      </w:pPr>
      <w:bookmarkStart w:id="34" w:name="_Toc483160468"/>
      <w:r>
        <w:t xml:space="preserve">Библиотека </w:t>
      </w:r>
      <w:r>
        <w:rPr>
          <w:lang w:val="en-US"/>
        </w:rPr>
        <w:t>Boots</w:t>
      </w:r>
      <w:r w:rsidR="002D4093">
        <w:rPr>
          <w:lang w:val="en-US"/>
        </w:rPr>
        <w:t>t</w:t>
      </w:r>
      <w:r>
        <w:rPr>
          <w:lang w:val="en-US"/>
        </w:rPr>
        <w:t>rap</w:t>
      </w:r>
      <w:bookmarkEnd w:id="34"/>
    </w:p>
    <w:p w:rsidR="000B44A0" w:rsidRDefault="000B44A0" w:rsidP="000825B7">
      <w:pPr>
        <w:ind w:firstLine="708"/>
        <w:rPr>
          <w:rFonts w:cs="Times New Roman"/>
          <w:szCs w:val="28"/>
        </w:rPr>
      </w:pPr>
      <w:r>
        <w:rPr>
          <w:rFonts w:cs="Times New Roman"/>
          <w:szCs w:val="28"/>
          <w:lang w:val="en-US"/>
        </w:rPr>
        <w:t>Bootstrap</w:t>
      </w:r>
      <w:r>
        <w:rPr>
          <w:rFonts w:cs="Times New Roman"/>
          <w:szCs w:val="28"/>
        </w:rPr>
        <w:t xml:space="preserve"> – </w:t>
      </w:r>
      <w:r w:rsidR="000B15A6">
        <w:rPr>
          <w:rFonts w:cs="Times New Roman"/>
          <w:szCs w:val="28"/>
        </w:rPr>
        <w:t>это набор инструментов для верстки, которы</w:t>
      </w:r>
      <w:r w:rsidR="00CB3E76">
        <w:rPr>
          <w:rFonts w:cs="Times New Roman"/>
          <w:szCs w:val="28"/>
        </w:rPr>
        <w:t>й</w:t>
      </w:r>
      <w:r w:rsidR="000B15A6">
        <w:rPr>
          <w:rFonts w:cs="Times New Roman"/>
          <w:szCs w:val="28"/>
        </w:rPr>
        <w:t xml:space="preserve"> содержит в себе</w:t>
      </w:r>
      <w:r w:rsidR="000825B7">
        <w:rPr>
          <w:rFonts w:cs="Times New Roman"/>
          <w:szCs w:val="28"/>
        </w:rPr>
        <w:t xml:space="preserve"> такие инструменты как сетки, шаблоны, определения классов для шрифтов, таблицы, </w:t>
      </w:r>
      <w:r w:rsidR="002D4093">
        <w:rPr>
          <w:rFonts w:cs="Times New Roman"/>
          <w:szCs w:val="28"/>
        </w:rPr>
        <w:t>формы и многое другое</w:t>
      </w:r>
      <w:r w:rsidR="004675C8">
        <w:rPr>
          <w:rFonts w:cs="Times New Roman"/>
          <w:szCs w:val="28"/>
        </w:rPr>
        <w:t xml:space="preserve"> </w:t>
      </w:r>
      <w:r w:rsidR="004675C8" w:rsidRPr="004675C8">
        <w:rPr>
          <w:rFonts w:cs="Times New Roman"/>
          <w:szCs w:val="28"/>
        </w:rPr>
        <w:t>[11]</w:t>
      </w:r>
      <w:r>
        <w:rPr>
          <w:rFonts w:cs="Times New Roman"/>
          <w:szCs w:val="28"/>
        </w:rPr>
        <w:t>.</w:t>
      </w:r>
    </w:p>
    <w:p w:rsidR="002D4093" w:rsidRDefault="002D4093" w:rsidP="000825B7">
      <w:pPr>
        <w:ind w:firstLine="708"/>
        <w:rPr>
          <w:rFonts w:cs="Times New Roman"/>
          <w:szCs w:val="28"/>
        </w:rPr>
      </w:pPr>
      <w:r>
        <w:rPr>
          <w:rFonts w:cs="Times New Roman"/>
          <w:szCs w:val="28"/>
        </w:rPr>
        <w:t>Преимуществами данной библиотеки являются: бесплатность, скорость работы, масштабируемость, легкая настраиваемость, большое количество готовых шаблонов, широкая сфера применения.</w:t>
      </w:r>
    </w:p>
    <w:p w:rsidR="002D4093" w:rsidRDefault="008636E6" w:rsidP="000825B7">
      <w:pPr>
        <w:ind w:firstLine="708"/>
        <w:rPr>
          <w:rFonts w:cs="Times New Roman"/>
          <w:szCs w:val="28"/>
        </w:rPr>
      </w:pPr>
      <w:r>
        <w:rPr>
          <w:rFonts w:cs="Times New Roman"/>
          <w:szCs w:val="28"/>
        </w:rPr>
        <w:t xml:space="preserve">Библиотека проста в использовании и требует лишь базовых знаний </w:t>
      </w:r>
      <w:r>
        <w:rPr>
          <w:rFonts w:cs="Times New Roman"/>
          <w:szCs w:val="28"/>
          <w:lang w:val="en-US"/>
        </w:rPr>
        <w:t>HTML</w:t>
      </w:r>
      <w:r w:rsidRPr="008636E6">
        <w:rPr>
          <w:rFonts w:cs="Times New Roman"/>
          <w:szCs w:val="28"/>
        </w:rPr>
        <w:t xml:space="preserve"> </w:t>
      </w:r>
      <w:r>
        <w:rPr>
          <w:rFonts w:cs="Times New Roman"/>
          <w:szCs w:val="28"/>
        </w:rPr>
        <w:t xml:space="preserve">и </w:t>
      </w:r>
      <w:r>
        <w:rPr>
          <w:rFonts w:cs="Times New Roman"/>
          <w:szCs w:val="28"/>
          <w:lang w:val="en-US"/>
        </w:rPr>
        <w:t>CSS</w:t>
      </w:r>
      <w:r>
        <w:rPr>
          <w:rFonts w:cs="Times New Roman"/>
          <w:szCs w:val="28"/>
        </w:rPr>
        <w:t xml:space="preserve"> для того, чтобы начать работу с ней. </w:t>
      </w:r>
      <w:r w:rsidR="002D4093">
        <w:rPr>
          <w:rFonts w:cs="Times New Roman"/>
          <w:szCs w:val="28"/>
        </w:rPr>
        <w:t xml:space="preserve">Благодаря множеству готовых элементов верстка с </w:t>
      </w:r>
      <w:r w:rsidR="002D4093">
        <w:rPr>
          <w:rFonts w:cs="Times New Roman"/>
          <w:szCs w:val="28"/>
          <w:lang w:val="en-US"/>
        </w:rPr>
        <w:t>Bootstrap</w:t>
      </w:r>
      <w:r w:rsidR="002D4093">
        <w:rPr>
          <w:rFonts w:cs="Times New Roman"/>
          <w:szCs w:val="28"/>
        </w:rPr>
        <w:t xml:space="preserve"> занимает значительно меньше времени.</w:t>
      </w:r>
      <w:r w:rsidR="007364AB">
        <w:rPr>
          <w:rFonts w:cs="Times New Roman"/>
          <w:szCs w:val="28"/>
        </w:rPr>
        <w:t xml:space="preserve"> </w:t>
      </w:r>
      <w:r w:rsidR="009304AA">
        <w:rPr>
          <w:rFonts w:cs="Times New Roman"/>
          <w:szCs w:val="28"/>
        </w:rPr>
        <w:t xml:space="preserve">Редактирование стилей производится путем создания новых </w:t>
      </w:r>
      <w:proofErr w:type="spellStart"/>
      <w:r w:rsidR="009304AA">
        <w:rPr>
          <w:rFonts w:cs="Times New Roman"/>
          <w:szCs w:val="28"/>
          <w:lang w:val="en-US"/>
        </w:rPr>
        <w:t>css</w:t>
      </w:r>
      <w:proofErr w:type="spellEnd"/>
      <w:r w:rsidR="009304AA">
        <w:rPr>
          <w:rFonts w:cs="Times New Roman"/>
          <w:szCs w:val="28"/>
        </w:rPr>
        <w:t xml:space="preserve">-правил, которые исполняются вместо стандартных. </w:t>
      </w:r>
      <w:r w:rsidR="002D4093">
        <w:rPr>
          <w:rFonts w:cs="Times New Roman"/>
          <w:szCs w:val="28"/>
        </w:rPr>
        <w:t xml:space="preserve">Добавление новых элементов не нарушает общую структуру. Можно </w:t>
      </w:r>
      <w:r w:rsidR="00B27ECD">
        <w:rPr>
          <w:rFonts w:cs="Times New Roman"/>
          <w:szCs w:val="28"/>
        </w:rPr>
        <w:t xml:space="preserve">выбрать фиксированный или резиновый шаблон документа. </w:t>
      </w:r>
      <w:r w:rsidR="00801E1A">
        <w:rPr>
          <w:rFonts w:cs="Times New Roman"/>
          <w:szCs w:val="28"/>
        </w:rPr>
        <w:t xml:space="preserve">Также </w:t>
      </w:r>
      <w:r>
        <w:rPr>
          <w:rFonts w:cs="Times New Roman"/>
          <w:szCs w:val="28"/>
          <w:lang w:val="en-US"/>
        </w:rPr>
        <w:t>Bootstrap</w:t>
      </w:r>
      <w:r w:rsidRPr="008636E6">
        <w:rPr>
          <w:rFonts w:cs="Times New Roman"/>
          <w:szCs w:val="28"/>
        </w:rPr>
        <w:t xml:space="preserve"> </w:t>
      </w:r>
      <w:r>
        <w:rPr>
          <w:rFonts w:cs="Times New Roman"/>
          <w:szCs w:val="28"/>
        </w:rPr>
        <w:t xml:space="preserve">совместим </w:t>
      </w:r>
      <w:r w:rsidR="00801E1A">
        <w:rPr>
          <w:rFonts w:cs="Times New Roman"/>
          <w:szCs w:val="28"/>
        </w:rPr>
        <w:t>со</w:t>
      </w:r>
      <w:r>
        <w:rPr>
          <w:rFonts w:cs="Times New Roman"/>
          <w:szCs w:val="28"/>
        </w:rPr>
        <w:t xml:space="preserve"> мн</w:t>
      </w:r>
      <w:r w:rsidR="00801E1A">
        <w:rPr>
          <w:rFonts w:cs="Times New Roman"/>
          <w:szCs w:val="28"/>
        </w:rPr>
        <w:t>огими браузерами.</w:t>
      </w:r>
    </w:p>
    <w:p w:rsidR="00801E1A" w:rsidRDefault="00801E1A" w:rsidP="000825B7">
      <w:pPr>
        <w:ind w:firstLine="708"/>
        <w:rPr>
          <w:rFonts w:cs="Times New Roman"/>
          <w:szCs w:val="28"/>
        </w:rPr>
      </w:pPr>
      <w:r>
        <w:rPr>
          <w:rFonts w:cs="Times New Roman"/>
          <w:szCs w:val="28"/>
        </w:rPr>
        <w:t xml:space="preserve">Шаблоны в </w:t>
      </w:r>
      <w:r>
        <w:rPr>
          <w:rFonts w:cs="Times New Roman"/>
          <w:szCs w:val="28"/>
          <w:lang w:val="en-US"/>
        </w:rPr>
        <w:t>Bootstrap</w:t>
      </w:r>
      <w:r>
        <w:rPr>
          <w:rFonts w:cs="Times New Roman"/>
          <w:szCs w:val="28"/>
        </w:rPr>
        <w:t xml:space="preserve"> позволяют настраивать стандартные элементы под свои потребности. Подключить шаблон легко – нужно только добавить вызов </w:t>
      </w:r>
      <w:r>
        <w:rPr>
          <w:rFonts w:cs="Times New Roman"/>
          <w:szCs w:val="28"/>
          <w:lang w:val="en-US"/>
        </w:rPr>
        <w:t>CSS</w:t>
      </w:r>
      <w:r w:rsidRPr="00801E1A">
        <w:rPr>
          <w:rFonts w:cs="Times New Roman"/>
          <w:szCs w:val="28"/>
        </w:rPr>
        <w:t xml:space="preserve"> </w:t>
      </w:r>
      <w:r>
        <w:rPr>
          <w:rFonts w:cs="Times New Roman"/>
          <w:szCs w:val="28"/>
        </w:rPr>
        <w:t>необходимого шаблона.</w:t>
      </w:r>
    </w:p>
    <w:p w:rsidR="00D54E03" w:rsidRPr="00801E1A" w:rsidRDefault="00D54E03" w:rsidP="000825B7">
      <w:pPr>
        <w:ind w:firstLine="708"/>
        <w:rPr>
          <w:rFonts w:cs="Times New Roman"/>
          <w:szCs w:val="28"/>
        </w:rPr>
      </w:pPr>
      <w:r>
        <w:rPr>
          <w:rFonts w:cs="Times New Roman"/>
          <w:szCs w:val="28"/>
        </w:rPr>
        <w:t>Еще одним преимуществом является возможность работы с изображениями и видео.</w:t>
      </w:r>
    </w:p>
    <w:p w:rsidR="00EC7E82" w:rsidRPr="00A746BC" w:rsidRDefault="006F0A92" w:rsidP="005E2294">
      <w:pPr>
        <w:pStyle w:val="2"/>
      </w:pPr>
      <w:r w:rsidRPr="00A746BC">
        <w:t xml:space="preserve"> </w:t>
      </w:r>
      <w:bookmarkStart w:id="35" w:name="_Toc483160469"/>
      <w:r w:rsidR="00C23B8D" w:rsidRPr="00A746BC">
        <w:t>Модель данных программы</w:t>
      </w:r>
      <w:bookmarkEnd w:id="35"/>
    </w:p>
    <w:p w:rsidR="005122B5" w:rsidRPr="001121D4" w:rsidRDefault="005122B5" w:rsidP="005122B5">
      <w:r w:rsidRPr="001121D4">
        <w:t xml:space="preserve">Проектные модели предметной области строятся с целью выявления взаимосвязей между основными элементами разрабатываемой системы. Они построены на основе объектно-ориентированного подхода к проектированию. Программное обеспечение имеет модульную структуру, и этот подход позволяет оптимальным образом описать ее. Поэтому именно объектно-ориентированный подход был выбран в качестве методологии проектного моделирования предметной области. </w:t>
      </w:r>
    </w:p>
    <w:p w:rsidR="005122B5" w:rsidRPr="001121D4" w:rsidRDefault="005122B5" w:rsidP="005122B5">
      <w:r w:rsidRPr="001121D4">
        <w:t xml:space="preserve">Диаграмма классов позволяет создавать логическое представление системы, на основе которого создается исходный код описанных классов. </w:t>
      </w:r>
    </w:p>
    <w:p w:rsidR="005122B5" w:rsidRPr="001121D4" w:rsidRDefault="00515060" w:rsidP="005122B5">
      <w:pPr>
        <w:tabs>
          <w:tab w:val="left" w:pos="3380"/>
        </w:tabs>
      </w:pPr>
      <w:r>
        <w:t>На рис. 3.</w:t>
      </w:r>
      <w:r w:rsidR="00E05AB6">
        <w:t>2.</w:t>
      </w:r>
      <w:r w:rsidR="005122B5" w:rsidRPr="001121D4">
        <w:t xml:space="preserve"> рассматриваем диаграмму классов нашей системы, в ней представлены следующие основные классы интерфейса: </w:t>
      </w:r>
    </w:p>
    <w:p w:rsidR="005122B5" w:rsidRPr="009C7107" w:rsidRDefault="00D11AA9" w:rsidP="002246BB">
      <w:pPr>
        <w:pStyle w:val="a8"/>
        <w:numPr>
          <w:ilvl w:val="0"/>
          <w:numId w:val="5"/>
        </w:numPr>
        <w:tabs>
          <w:tab w:val="left" w:pos="3380"/>
        </w:tabs>
      </w:pPr>
      <w:r w:rsidRPr="009C7107">
        <w:rPr>
          <w:lang w:val="en-US"/>
        </w:rPr>
        <w:t>Student</w:t>
      </w:r>
      <w:r w:rsidR="005122B5" w:rsidRPr="009C7107">
        <w:t xml:space="preserve"> –</w:t>
      </w:r>
      <w:r w:rsidR="009C7107" w:rsidRPr="009C7107">
        <w:t xml:space="preserve"> студент. Эта сущность содержит в себе фамилию, имя, отчество студента, а также группу, в которой он обучается</w:t>
      </w:r>
      <w:r w:rsidR="005122B5" w:rsidRPr="009C7107">
        <w:t>;</w:t>
      </w:r>
    </w:p>
    <w:p w:rsidR="005122B5" w:rsidRPr="009C7107" w:rsidRDefault="00D11AA9" w:rsidP="002246BB">
      <w:pPr>
        <w:pStyle w:val="a8"/>
        <w:numPr>
          <w:ilvl w:val="0"/>
          <w:numId w:val="5"/>
        </w:numPr>
        <w:tabs>
          <w:tab w:val="left" w:pos="3380"/>
        </w:tabs>
      </w:pPr>
      <w:r w:rsidRPr="009C7107">
        <w:rPr>
          <w:lang w:val="en-US"/>
        </w:rPr>
        <w:t>TypeEvent</w:t>
      </w:r>
      <w:r w:rsidR="005122B5" w:rsidRPr="009C7107">
        <w:t xml:space="preserve"> –</w:t>
      </w:r>
      <w:r w:rsidR="009C7107" w:rsidRPr="009C7107">
        <w:t xml:space="preserve"> тип события. Эта сущность является вспомогательной и содержит типа события</w:t>
      </w:r>
      <w:r w:rsidR="005122B5" w:rsidRPr="009C7107">
        <w:t>;</w:t>
      </w:r>
    </w:p>
    <w:p w:rsidR="005122B5" w:rsidRPr="009C7107" w:rsidRDefault="00D11AA9" w:rsidP="002246BB">
      <w:pPr>
        <w:pStyle w:val="a8"/>
        <w:numPr>
          <w:ilvl w:val="0"/>
          <w:numId w:val="5"/>
        </w:numPr>
        <w:tabs>
          <w:tab w:val="left" w:pos="3380"/>
        </w:tabs>
      </w:pPr>
      <w:r w:rsidRPr="009C7107">
        <w:rPr>
          <w:lang w:val="en-US"/>
        </w:rPr>
        <w:t>PeriodCity</w:t>
      </w:r>
      <w:r w:rsidR="005122B5" w:rsidRPr="009C7107">
        <w:t xml:space="preserve"> –</w:t>
      </w:r>
      <w:r w:rsidRPr="009C7107">
        <w:t xml:space="preserve"> </w:t>
      </w:r>
      <w:r w:rsidR="009C7107" w:rsidRPr="009C7107">
        <w:t>периодичность оповещений. Эта сущность включает в себя название периода и период времени, показывающий как часто пользователь хочет получать оповещения</w:t>
      </w:r>
      <w:r w:rsidR="005122B5" w:rsidRPr="009C7107">
        <w:t>;</w:t>
      </w:r>
    </w:p>
    <w:p w:rsidR="00D11AA9" w:rsidRPr="009C7107" w:rsidRDefault="00D11AA9" w:rsidP="002246BB">
      <w:pPr>
        <w:pStyle w:val="a8"/>
        <w:numPr>
          <w:ilvl w:val="0"/>
          <w:numId w:val="5"/>
        </w:numPr>
        <w:tabs>
          <w:tab w:val="left" w:pos="3380"/>
        </w:tabs>
      </w:pPr>
      <w:r w:rsidRPr="009C7107">
        <w:rPr>
          <w:lang w:val="en-US"/>
        </w:rPr>
        <w:t>MethodNtification</w:t>
      </w:r>
      <w:r w:rsidR="009C7107">
        <w:t xml:space="preserve"> </w:t>
      </w:r>
      <w:r w:rsidRPr="009C7107">
        <w:t xml:space="preserve">– </w:t>
      </w:r>
      <w:r w:rsidR="009C7107" w:rsidRPr="009C7107">
        <w:t>тип оповещения. Эта сущность является вспомогательной и содержит имя типа оповещения;</w:t>
      </w:r>
    </w:p>
    <w:p w:rsidR="000B2AAB" w:rsidRPr="009C7107" w:rsidRDefault="009C7107" w:rsidP="002246BB">
      <w:pPr>
        <w:pStyle w:val="a8"/>
        <w:numPr>
          <w:ilvl w:val="0"/>
          <w:numId w:val="5"/>
        </w:numPr>
        <w:tabs>
          <w:tab w:val="left" w:pos="3380"/>
        </w:tabs>
      </w:pPr>
      <w:r w:rsidRPr="009C7107">
        <w:rPr>
          <w:lang w:val="en-US"/>
        </w:rPr>
        <w:t>Observation</w:t>
      </w:r>
      <w:r w:rsidRPr="009C7107">
        <w:t xml:space="preserve"> – наблюдение. Эта сущность содержит в себе тип события, периодичность оповещений, тип оповещений и студента на к</w:t>
      </w:r>
      <w:r w:rsidR="000B2AAB">
        <w:t>оторого подписался пользователь.</w:t>
      </w:r>
    </w:p>
    <w:p w:rsidR="005122B5" w:rsidRPr="000B2AAB" w:rsidRDefault="000B2AAB" w:rsidP="000B2AAB">
      <w:pPr>
        <w:tabs>
          <w:tab w:val="left" w:pos="3380"/>
        </w:tabs>
        <w:rPr>
          <w:highlight w:val="yellow"/>
        </w:rPr>
      </w:pPr>
      <w:r w:rsidRPr="000B2AAB">
        <w:t>Сущност</w:t>
      </w:r>
      <w:r>
        <w:t>ь</w:t>
      </w:r>
      <w:r w:rsidRPr="000B2AAB">
        <w:t xml:space="preserve"> Group уже име</w:t>
      </w:r>
      <w:r>
        <w:t>ется</w:t>
      </w:r>
      <w:r w:rsidRPr="000B2AAB">
        <w:t xml:space="preserve"> в базе данных и обозначают группу.</w:t>
      </w:r>
    </w:p>
    <w:p w:rsidR="005122B5" w:rsidRPr="004D0B3C" w:rsidRDefault="00DE491D" w:rsidP="00AD732E">
      <w:pPr>
        <w:ind w:firstLine="0"/>
        <w:jc w:val="center"/>
        <w:rPr>
          <w:highlight w:val="yellow"/>
        </w:rPr>
      </w:pPr>
      <w:r w:rsidRPr="00DE491D">
        <w:rPr>
          <w:noProof/>
          <w:lang w:eastAsia="ru-RU"/>
        </w:rPr>
        <w:drawing>
          <wp:inline distT="0" distB="0" distL="0" distR="0">
            <wp:extent cx="4975225" cy="3098466"/>
            <wp:effectExtent l="0" t="0" r="0" b="6985"/>
            <wp:docPr id="6" name="Рисунок 6" descr="E:\!Учеба\трпп\ClassDiagram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ClassDiagram2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129" t="1020" r="4273" b="10201"/>
                    <a:stretch/>
                  </pic:blipFill>
                  <pic:spPr bwMode="auto">
                    <a:xfrm>
                      <a:off x="0" y="0"/>
                      <a:ext cx="4976813" cy="3099455"/>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1121D4" w:rsidP="008E7407">
      <w:pPr>
        <w:pStyle w:val="af5"/>
      </w:pPr>
      <w:r w:rsidRPr="00AD732E">
        <w:t>Рис. 3.</w:t>
      </w:r>
      <w:r w:rsidR="00E05AB6">
        <w:t>2</w:t>
      </w:r>
      <w:r w:rsidR="005122B5" w:rsidRPr="00AD732E">
        <w:t>. Диаграмма классов для модуля оповещений</w:t>
      </w:r>
      <w:r w:rsidR="005122B5">
        <w:t xml:space="preserve"> </w:t>
      </w:r>
    </w:p>
    <w:p w:rsidR="00E05AB6" w:rsidRDefault="00E05AB6" w:rsidP="00E05AB6">
      <w:pPr>
        <w:pStyle w:val="aa"/>
        <w:rPr>
          <w:lang w:eastAsia="ja-JP"/>
        </w:rPr>
      </w:pPr>
      <w:r>
        <w:rPr>
          <w:lang w:eastAsia="ja-JP"/>
        </w:rPr>
        <w:t xml:space="preserve">Диаграмма объектов подсистемы оповещения в </w:t>
      </w:r>
      <w:r w:rsidR="008C6CF0">
        <w:rPr>
          <w:lang w:eastAsia="ja-JP"/>
        </w:rPr>
        <w:t>с</w:t>
      </w:r>
      <w:r>
        <w:rPr>
          <w:lang w:eastAsia="ja-JP"/>
        </w:rPr>
        <w:t xml:space="preserve">истеме </w:t>
      </w:r>
      <w:r w:rsidR="008C6CF0">
        <w:rPr>
          <w:lang w:eastAsia="ja-JP"/>
        </w:rPr>
        <w:t>у</w:t>
      </w:r>
      <w:r>
        <w:rPr>
          <w:lang w:eastAsia="ja-JP"/>
        </w:rPr>
        <w:t xml:space="preserve">чета </w:t>
      </w:r>
      <w:r w:rsidR="008C6CF0">
        <w:rPr>
          <w:lang w:eastAsia="ja-JP"/>
        </w:rPr>
        <w:t>п</w:t>
      </w:r>
      <w:r>
        <w:rPr>
          <w:lang w:eastAsia="ja-JP"/>
        </w:rPr>
        <w:t>осещаемости представлена на рис. 3.2. Ключевым объектом является наблюдение, оно связано с пользователем, который осуществляет наблюдение. В свою очередь наблюдение связано с обозреваемым объектом, типами подписки, периодичностью оповещений, а также способом оповещения. У одного пользователя может быть несколько наблюдений, что изображено на диаграмме.</w:t>
      </w:r>
    </w:p>
    <w:p w:rsidR="00E05AB6" w:rsidRPr="009D071D" w:rsidRDefault="00E05AB6" w:rsidP="00E05AB6">
      <w:pPr>
        <w:ind w:firstLine="0"/>
        <w:jc w:val="center"/>
        <w:rPr>
          <w:highlight w:val="red"/>
        </w:rPr>
      </w:pPr>
      <w:r w:rsidRPr="00651E66">
        <w:rPr>
          <w:noProof/>
          <w:lang w:eastAsia="ru-RU"/>
        </w:rPr>
        <w:drawing>
          <wp:inline distT="0" distB="0" distL="0" distR="0" wp14:anchorId="4C925FD6" wp14:editId="267368BD">
            <wp:extent cx="5473259" cy="2891303"/>
            <wp:effectExtent l="0" t="0" r="0" b="4445"/>
            <wp:docPr id="7" name="Рисунок 7" descr="E:\!Учеба\трпп\Objec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Учеба\трпп\ObjectDiagram1.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456" t="1315" r="4801" b="9171"/>
                    <a:stretch/>
                  </pic:blipFill>
                  <pic:spPr bwMode="auto">
                    <a:xfrm>
                      <a:off x="0" y="0"/>
                      <a:ext cx="5473259" cy="2891303"/>
                    </a:xfrm>
                    <a:prstGeom prst="rect">
                      <a:avLst/>
                    </a:prstGeom>
                    <a:noFill/>
                    <a:ln>
                      <a:noFill/>
                    </a:ln>
                    <a:extLst>
                      <a:ext uri="{53640926-AAD7-44D8-BBD7-CCE9431645EC}">
                        <a14:shadowObscured xmlns:a14="http://schemas.microsoft.com/office/drawing/2010/main"/>
                      </a:ext>
                    </a:extLst>
                  </pic:spPr>
                </pic:pic>
              </a:graphicData>
            </a:graphic>
          </wp:inline>
        </w:drawing>
      </w:r>
    </w:p>
    <w:p w:rsidR="00E05AB6" w:rsidRDefault="00E05AB6" w:rsidP="00E05AB6">
      <w:pPr>
        <w:pStyle w:val="af5"/>
      </w:pPr>
      <w:r>
        <w:t>Рис. 3.2</w:t>
      </w:r>
      <w:r w:rsidRPr="002E09E5">
        <w:t xml:space="preserve">. Диаграмма объектов </w:t>
      </w:r>
      <w:r>
        <w:t>подсистемы оповещения</w:t>
      </w:r>
    </w:p>
    <w:p w:rsidR="00E05AB6" w:rsidRDefault="00E05AB6" w:rsidP="008E7407">
      <w:pPr>
        <w:pStyle w:val="aa"/>
        <w:rPr>
          <w:lang w:eastAsia="ja-JP"/>
        </w:rPr>
      </w:pPr>
    </w:p>
    <w:p w:rsidR="008E7407" w:rsidRDefault="008E7407" w:rsidP="008E7407">
      <w:pPr>
        <w:pStyle w:val="aa"/>
        <w:rPr>
          <w:lang w:eastAsia="ja-JP"/>
        </w:rPr>
      </w:pPr>
      <w:r>
        <w:rPr>
          <w:lang w:eastAsia="ja-JP"/>
        </w:rPr>
        <w:t xml:space="preserve">Диаграмма состояний подсистемы оповещения в </w:t>
      </w:r>
      <w:r w:rsidR="0060062D">
        <w:rPr>
          <w:lang w:eastAsia="ja-JP"/>
        </w:rPr>
        <w:t>с</w:t>
      </w:r>
      <w:r>
        <w:rPr>
          <w:lang w:eastAsia="ja-JP"/>
        </w:rPr>
        <w:t xml:space="preserve">истеме </w:t>
      </w:r>
      <w:r w:rsidR="0060062D">
        <w:rPr>
          <w:lang w:eastAsia="ja-JP"/>
        </w:rPr>
        <w:t>у</w:t>
      </w:r>
      <w:r>
        <w:rPr>
          <w:lang w:eastAsia="ja-JP"/>
        </w:rPr>
        <w:t xml:space="preserve">чета </w:t>
      </w:r>
      <w:r w:rsidR="0060062D">
        <w:rPr>
          <w:lang w:eastAsia="ja-JP"/>
        </w:rPr>
        <w:t>п</w:t>
      </w:r>
      <w:r>
        <w:rPr>
          <w:lang w:eastAsia="ja-JP"/>
        </w:rPr>
        <w:t>осещаемости представлена на рис. 3.</w:t>
      </w:r>
      <w:r w:rsidR="00E05AB6">
        <w:rPr>
          <w:lang w:eastAsia="ja-JP"/>
        </w:rPr>
        <w:t>3</w:t>
      </w:r>
      <w:r>
        <w:rPr>
          <w:lang w:eastAsia="ja-JP"/>
        </w:rPr>
        <w:t>.</w:t>
      </w:r>
    </w:p>
    <w:p w:rsidR="008E7407" w:rsidRDefault="008E7407" w:rsidP="008A4C28">
      <w:pPr>
        <w:pStyle w:val="aa"/>
      </w:pPr>
      <w:r w:rsidRPr="008D72D8">
        <w:rPr>
          <w:lang w:eastAsia="ja-JP"/>
        </w:rPr>
        <w:t>При использовании системы основным состоянием является отображение списка наблюдений. При нажатии кнопки "</w:t>
      </w:r>
      <w:r>
        <w:rPr>
          <w:lang w:eastAsia="ja-JP"/>
        </w:rPr>
        <w:t>Создать наблюдение</w:t>
      </w:r>
      <w:r w:rsidRPr="008D72D8">
        <w:rPr>
          <w:lang w:eastAsia="ja-JP"/>
        </w:rPr>
        <w:t>"</w:t>
      </w:r>
      <w:r>
        <w:rPr>
          <w:lang w:eastAsia="ja-JP"/>
        </w:rPr>
        <w:t xml:space="preserve"> появляется диалоговое окно, в котором нужно заполнить параметры нового наблюдения. При выходе или сохранении нового наблюдения, пользователь возвращается к состоянию отображение списка наблюдений. Для перехода к состоянию редактирование наблюдение, пользователю необходимо выбрать редактирования. После завершения редактирования, пользователь возвращается к основному состоянию. Для удаления события, пользователь выбирает </w:t>
      </w:r>
      <w:r w:rsidRPr="008D72D8">
        <w:rPr>
          <w:lang w:eastAsia="ja-JP"/>
        </w:rPr>
        <w:t>"</w:t>
      </w:r>
      <w:r>
        <w:rPr>
          <w:lang w:eastAsia="ja-JP"/>
        </w:rPr>
        <w:t>Удаление наблюдения</w:t>
      </w:r>
      <w:r w:rsidRPr="008D72D8">
        <w:rPr>
          <w:lang w:eastAsia="ja-JP"/>
        </w:rPr>
        <w:t>"</w:t>
      </w:r>
      <w:r>
        <w:rPr>
          <w:lang w:eastAsia="ja-JP"/>
        </w:rPr>
        <w:t>, и подтверждает свое действие в новом диалоговом окне.</w:t>
      </w:r>
    </w:p>
    <w:p w:rsidR="008E7407" w:rsidRDefault="008E7407" w:rsidP="008E7407">
      <w:pPr>
        <w:ind w:firstLine="0"/>
        <w:jc w:val="center"/>
      </w:pPr>
      <w:r w:rsidRPr="00DE491D">
        <w:rPr>
          <w:noProof/>
          <w:lang w:eastAsia="ru-RU"/>
        </w:rPr>
        <w:drawing>
          <wp:inline distT="0" distB="0" distL="0" distR="0" wp14:anchorId="24C2436F" wp14:editId="4BA1C095">
            <wp:extent cx="6047087" cy="2483007"/>
            <wp:effectExtent l="0" t="0" r="0" b="0"/>
            <wp:docPr id="10" name="Рисунок 10" descr="E:\!Учеба\трпп\Statechar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Учеба\трпп\StatechartDiagram1.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566" r="3470" b="8763"/>
                    <a:stretch/>
                  </pic:blipFill>
                  <pic:spPr bwMode="auto">
                    <a:xfrm>
                      <a:off x="0" y="0"/>
                      <a:ext cx="6080990" cy="2496928"/>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8E7407" w:rsidP="008E7407">
      <w:pPr>
        <w:pStyle w:val="af5"/>
      </w:pPr>
      <w:r>
        <w:t>Рис. 3.</w:t>
      </w:r>
      <w:r w:rsidR="00E05AB6">
        <w:t>3.</w:t>
      </w:r>
      <w:r>
        <w:t xml:space="preserve"> Диаграмма состояний подсистемы оповещения</w:t>
      </w:r>
    </w:p>
    <w:p w:rsidR="00C93E81" w:rsidRDefault="00C93E81" w:rsidP="00C93E81">
      <w:pPr>
        <w:pStyle w:val="aa"/>
        <w:rPr>
          <w:lang w:eastAsia="ja-JP"/>
        </w:rPr>
      </w:pPr>
      <w:r w:rsidRPr="005E2361">
        <w:rPr>
          <w:lang w:eastAsia="ja-JP"/>
        </w:rPr>
        <w:t>Диаграмма состояний</w:t>
      </w:r>
      <w:r w:rsidR="005E2361" w:rsidRPr="005E2361">
        <w:t xml:space="preserve"> </w:t>
      </w:r>
      <w:r w:rsidR="005E2361" w:rsidRPr="005E2361">
        <w:rPr>
          <w:lang w:eastAsia="ja-JP"/>
        </w:rPr>
        <w:t xml:space="preserve">объекта </w:t>
      </w:r>
      <w:proofErr w:type="spellStart"/>
      <w:r w:rsidR="005E2361" w:rsidRPr="005E2361">
        <w:rPr>
          <w:lang w:eastAsia="ja-JP"/>
        </w:rPr>
        <w:t>Observation</w:t>
      </w:r>
      <w:proofErr w:type="spellEnd"/>
      <w:r w:rsidR="005E2361" w:rsidRPr="005E2361">
        <w:rPr>
          <w:lang w:eastAsia="ja-JP"/>
        </w:rPr>
        <w:t xml:space="preserve"> </w:t>
      </w:r>
      <w:r w:rsidRPr="005E2361">
        <w:rPr>
          <w:lang w:eastAsia="ja-JP"/>
        </w:rPr>
        <w:t>представлена на рис. 3.</w:t>
      </w:r>
      <w:r w:rsidR="005E2361" w:rsidRPr="005E2361">
        <w:rPr>
          <w:lang w:eastAsia="ja-JP"/>
        </w:rPr>
        <w:t>4</w:t>
      </w:r>
      <w:r w:rsidRPr="005E2361">
        <w:rPr>
          <w:lang w:eastAsia="ja-JP"/>
        </w:rPr>
        <w:t>.</w:t>
      </w:r>
      <w:r w:rsidR="005E2361">
        <w:rPr>
          <w:lang w:eastAsia="ja-JP"/>
        </w:rPr>
        <w:t xml:space="preserve"> Основным состоянием объекта является состояние </w:t>
      </w:r>
      <w:r w:rsidR="005E2361" w:rsidRPr="005E2361">
        <w:rPr>
          <w:lang w:eastAsia="ja-JP"/>
        </w:rPr>
        <w:t>"</w:t>
      </w:r>
      <w:r w:rsidR="005E2361">
        <w:rPr>
          <w:lang w:eastAsia="ja-JP"/>
        </w:rPr>
        <w:t>Активно</w:t>
      </w:r>
      <w:r w:rsidR="005E2361" w:rsidRPr="005E2361">
        <w:rPr>
          <w:lang w:eastAsia="ja-JP"/>
        </w:rPr>
        <w:t>"</w:t>
      </w:r>
      <w:r w:rsidR="005E2361">
        <w:rPr>
          <w:lang w:eastAsia="ja-JP"/>
        </w:rPr>
        <w:t>.</w:t>
      </w:r>
      <w:r w:rsidR="00A34EB8">
        <w:rPr>
          <w:lang w:eastAsia="ja-JP"/>
        </w:rPr>
        <w:t xml:space="preserve"> От состояния </w:t>
      </w:r>
      <w:r w:rsidR="00A34EB8" w:rsidRPr="005E2361">
        <w:rPr>
          <w:lang w:eastAsia="ja-JP"/>
        </w:rPr>
        <w:t>"</w:t>
      </w:r>
      <w:r w:rsidR="00A34EB8">
        <w:rPr>
          <w:lang w:eastAsia="ja-JP"/>
        </w:rPr>
        <w:t>Редактирование</w:t>
      </w:r>
      <w:r w:rsidR="00A34EB8" w:rsidRPr="005E2361">
        <w:rPr>
          <w:lang w:eastAsia="ja-JP"/>
        </w:rPr>
        <w:t>"</w:t>
      </w:r>
      <w:r w:rsidR="00A34EB8">
        <w:rPr>
          <w:lang w:eastAsia="ja-JP"/>
        </w:rPr>
        <w:t xml:space="preserve"> происходит возврат к состоянию </w:t>
      </w:r>
      <w:r w:rsidR="00A34EB8" w:rsidRPr="005E2361">
        <w:rPr>
          <w:lang w:eastAsia="ja-JP"/>
        </w:rPr>
        <w:t>"</w:t>
      </w:r>
      <w:r w:rsidR="00A34EB8">
        <w:rPr>
          <w:lang w:eastAsia="ja-JP"/>
        </w:rPr>
        <w:t>Активно</w:t>
      </w:r>
      <w:r w:rsidR="00A34EB8" w:rsidRPr="005E2361">
        <w:rPr>
          <w:lang w:eastAsia="ja-JP"/>
        </w:rPr>
        <w:t>"</w:t>
      </w:r>
      <w:r w:rsidR="00A34EB8">
        <w:rPr>
          <w:lang w:eastAsia="ja-JP"/>
        </w:rPr>
        <w:t>.</w:t>
      </w:r>
    </w:p>
    <w:p w:rsidR="008E7407" w:rsidRDefault="005E2361" w:rsidP="00C93E81">
      <w:pPr>
        <w:pStyle w:val="af5"/>
      </w:pPr>
      <w:r w:rsidRPr="005E2361">
        <w:rPr>
          <w:noProof/>
          <w:lang w:eastAsia="ru-RU"/>
        </w:rPr>
        <w:drawing>
          <wp:inline distT="0" distB="0" distL="0" distR="0">
            <wp:extent cx="3738245" cy="4804012"/>
            <wp:effectExtent l="0" t="0" r="0" b="0"/>
            <wp:docPr id="13" name="Рисунок 13" descr="E:\!Учеба\трпп\StatechartDiagram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Учеба\трпп\StatechartDiagram1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9872" b="6195"/>
                    <a:stretch/>
                  </pic:blipFill>
                  <pic:spPr bwMode="auto">
                    <a:xfrm>
                      <a:off x="0" y="0"/>
                      <a:ext cx="3756044" cy="4826885"/>
                    </a:xfrm>
                    <a:prstGeom prst="rect">
                      <a:avLst/>
                    </a:prstGeom>
                    <a:noFill/>
                    <a:ln>
                      <a:noFill/>
                    </a:ln>
                    <a:extLst>
                      <a:ext uri="{53640926-AAD7-44D8-BBD7-CCE9431645EC}">
                        <a14:shadowObscured xmlns:a14="http://schemas.microsoft.com/office/drawing/2010/main"/>
                      </a:ext>
                    </a:extLst>
                  </pic:spPr>
                </pic:pic>
              </a:graphicData>
            </a:graphic>
          </wp:inline>
        </w:drawing>
      </w:r>
    </w:p>
    <w:p w:rsidR="00C93E81" w:rsidRPr="00990B27" w:rsidRDefault="00990B27" w:rsidP="00C93E81">
      <w:pPr>
        <w:pStyle w:val="af5"/>
      </w:pPr>
      <w:r>
        <w:t>Рис. 3.4</w:t>
      </w:r>
      <w:r w:rsidR="00C93E81">
        <w:t xml:space="preserve">. Диаграмма состояний </w:t>
      </w:r>
      <w:r w:rsidR="009F64EE">
        <w:t xml:space="preserve">объекта </w:t>
      </w:r>
      <w:r w:rsidR="009F64EE">
        <w:rPr>
          <w:lang w:val="en-US"/>
        </w:rPr>
        <w:t>Observation</w:t>
      </w:r>
    </w:p>
    <w:p w:rsidR="005E2361" w:rsidRPr="00791C4F" w:rsidRDefault="005E2361" w:rsidP="005E2361">
      <w:pPr>
        <w:pStyle w:val="aa"/>
        <w:rPr>
          <w:lang w:eastAsia="ja-JP"/>
        </w:rPr>
      </w:pPr>
      <w:r w:rsidRPr="005E2361">
        <w:rPr>
          <w:lang w:eastAsia="ja-JP"/>
        </w:rPr>
        <w:t>Диаграмма состояний</w:t>
      </w:r>
      <w:r w:rsidRPr="005E2361">
        <w:t xml:space="preserve"> </w:t>
      </w:r>
      <w:r w:rsidRPr="005E2361">
        <w:rPr>
          <w:lang w:eastAsia="ja-JP"/>
        </w:rPr>
        <w:t xml:space="preserve">объекта </w:t>
      </w:r>
      <w:r>
        <w:rPr>
          <w:lang w:val="en-US" w:eastAsia="ja-JP"/>
        </w:rPr>
        <w:t>Student</w:t>
      </w:r>
      <w:r w:rsidRPr="005E2361">
        <w:rPr>
          <w:lang w:eastAsia="ja-JP"/>
        </w:rPr>
        <w:t xml:space="preserve"> представлена на рис. 3.</w:t>
      </w:r>
      <w:r>
        <w:rPr>
          <w:lang w:eastAsia="ja-JP"/>
        </w:rPr>
        <w:t>5</w:t>
      </w:r>
      <w:r w:rsidRPr="005E2361">
        <w:rPr>
          <w:lang w:eastAsia="ja-JP"/>
        </w:rPr>
        <w:t>.</w:t>
      </w:r>
      <w:r>
        <w:rPr>
          <w:lang w:eastAsia="ja-JP"/>
        </w:rPr>
        <w:t xml:space="preserve"> Основным состоянием объекта является состояние </w:t>
      </w:r>
      <w:r w:rsidRPr="005E2361">
        <w:rPr>
          <w:lang w:eastAsia="ja-JP"/>
        </w:rPr>
        <w:t>"</w:t>
      </w:r>
      <w:r>
        <w:rPr>
          <w:lang w:eastAsia="ja-JP"/>
        </w:rPr>
        <w:t>Обучается</w:t>
      </w:r>
      <w:r w:rsidRPr="005E2361">
        <w:rPr>
          <w:lang w:eastAsia="ja-JP"/>
        </w:rPr>
        <w:t>"</w:t>
      </w:r>
      <w:r>
        <w:rPr>
          <w:lang w:eastAsia="ja-JP"/>
        </w:rPr>
        <w:t>.</w:t>
      </w:r>
      <w:r w:rsidR="00791C4F">
        <w:rPr>
          <w:lang w:eastAsia="ja-JP"/>
        </w:rPr>
        <w:t xml:space="preserve"> После перехода к состоянию </w:t>
      </w:r>
      <w:r w:rsidR="00791C4F" w:rsidRPr="005E2361">
        <w:rPr>
          <w:lang w:eastAsia="ja-JP"/>
        </w:rPr>
        <w:t>"</w:t>
      </w:r>
      <w:r w:rsidR="00791C4F">
        <w:rPr>
          <w:lang w:eastAsia="ja-JP"/>
        </w:rPr>
        <w:t>Отчислен</w:t>
      </w:r>
      <w:r w:rsidR="00791C4F" w:rsidRPr="005E2361">
        <w:rPr>
          <w:lang w:eastAsia="ja-JP"/>
        </w:rPr>
        <w:t>"</w:t>
      </w:r>
      <w:r w:rsidR="00791C4F">
        <w:rPr>
          <w:lang w:eastAsia="ja-JP"/>
        </w:rPr>
        <w:t xml:space="preserve"> или </w:t>
      </w:r>
      <w:r w:rsidR="00791C4F" w:rsidRPr="005E2361">
        <w:rPr>
          <w:lang w:eastAsia="ja-JP"/>
        </w:rPr>
        <w:t>"</w:t>
      </w:r>
      <w:r w:rsidR="00791C4F">
        <w:rPr>
          <w:lang w:eastAsia="ja-JP"/>
        </w:rPr>
        <w:t>Завершил обучение</w:t>
      </w:r>
      <w:r w:rsidR="00791C4F" w:rsidRPr="005E2361">
        <w:rPr>
          <w:lang w:eastAsia="ja-JP"/>
        </w:rPr>
        <w:t>"</w:t>
      </w:r>
      <w:r w:rsidR="00791C4F">
        <w:rPr>
          <w:lang w:eastAsia="ja-JP"/>
        </w:rPr>
        <w:t xml:space="preserve"> объект </w:t>
      </w:r>
      <w:r w:rsidR="00791C4F">
        <w:rPr>
          <w:lang w:val="en-US" w:eastAsia="ja-JP"/>
        </w:rPr>
        <w:t>Student</w:t>
      </w:r>
      <w:r w:rsidR="00791C4F" w:rsidRPr="00791C4F">
        <w:rPr>
          <w:lang w:eastAsia="ja-JP"/>
        </w:rPr>
        <w:t xml:space="preserve"> </w:t>
      </w:r>
      <w:r w:rsidR="00791C4F">
        <w:rPr>
          <w:lang w:eastAsia="ja-JP"/>
        </w:rPr>
        <w:t>переходит в конечное состояние.</w:t>
      </w:r>
    </w:p>
    <w:p w:rsidR="009C232D" w:rsidRDefault="009C232D" w:rsidP="009C232D">
      <w:pPr>
        <w:pStyle w:val="af5"/>
      </w:pPr>
      <w:r w:rsidRPr="009C232D">
        <w:rPr>
          <w:noProof/>
          <w:lang w:eastAsia="ru-RU"/>
        </w:rPr>
        <w:drawing>
          <wp:inline distT="0" distB="0" distL="0" distR="0">
            <wp:extent cx="3862070" cy="2224405"/>
            <wp:effectExtent l="0" t="0" r="0" b="0"/>
            <wp:docPr id="11" name="Рисунок 11" descr="E:\!Учеба\трпп\StatechartDiagram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StatechartDiagram1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2070" cy="2224405"/>
                    </a:xfrm>
                    <a:prstGeom prst="rect">
                      <a:avLst/>
                    </a:prstGeom>
                    <a:noFill/>
                    <a:ln>
                      <a:noFill/>
                    </a:ln>
                  </pic:spPr>
                </pic:pic>
              </a:graphicData>
            </a:graphic>
          </wp:inline>
        </w:drawing>
      </w:r>
    </w:p>
    <w:p w:rsidR="009C232D" w:rsidRPr="005E2361" w:rsidRDefault="009C232D" w:rsidP="009C232D">
      <w:pPr>
        <w:pStyle w:val="af5"/>
        <w:rPr>
          <w:lang w:val="en-US"/>
        </w:rPr>
      </w:pPr>
      <w:r>
        <w:t xml:space="preserve">Рис. 3.5. Диаграмма состояний объекта </w:t>
      </w:r>
      <w:r w:rsidR="005E2361">
        <w:rPr>
          <w:lang w:val="en-US"/>
        </w:rPr>
        <w:t>Student</w:t>
      </w:r>
    </w:p>
    <w:p w:rsidR="009C232D" w:rsidRDefault="009C232D" w:rsidP="00C93E81">
      <w:pPr>
        <w:pStyle w:val="aa"/>
        <w:rPr>
          <w:lang w:eastAsia="ja-JP"/>
        </w:rPr>
      </w:pPr>
    </w:p>
    <w:p w:rsidR="00C93E81" w:rsidRDefault="00C93E81" w:rsidP="00C93E81">
      <w:pPr>
        <w:pStyle w:val="af5"/>
      </w:pPr>
    </w:p>
    <w:p w:rsidR="00C15C6F" w:rsidRDefault="00006102" w:rsidP="00006102">
      <w:pPr>
        <w:pStyle w:val="1"/>
      </w:pPr>
      <w:r>
        <w:lastRenderedPageBreak/>
        <w:t>ЭКСЕПРЕМЕНТАЛЬНАЯ ЧАСТЬ</w:t>
      </w:r>
    </w:p>
    <w:p w:rsidR="001D598E" w:rsidRPr="00033A60" w:rsidRDefault="001D598E" w:rsidP="001D598E">
      <w:r>
        <w:t>Целью тестирования системы является выявление ошибок в работе программы. Ошибки могут быть связаны с добавлением некорректных данных, неправильным редактированием или общим функционированием программного продукта. В данной главе описывается выбор методики тестирования и проектируются тесты.</w:t>
      </w:r>
    </w:p>
    <w:p w:rsidR="001D598E" w:rsidRDefault="001D598E" w:rsidP="005E2294">
      <w:pPr>
        <w:pStyle w:val="2"/>
      </w:pPr>
      <w:bookmarkStart w:id="36" w:name="_Toc479511855"/>
      <w:bookmarkStart w:id="37" w:name="_Toc483160471"/>
      <w:r>
        <w:t>Выбор методики тестирования</w:t>
      </w:r>
      <w:bookmarkEnd w:id="36"/>
      <w:bookmarkEnd w:id="37"/>
    </w:p>
    <w:p w:rsidR="001D598E" w:rsidRDefault="001D598E" w:rsidP="001D598E">
      <w:pPr>
        <w:ind w:firstLine="708"/>
      </w:pPr>
      <w:r w:rsidRPr="00DA65EC">
        <w:t xml:space="preserve">При тестировании </w:t>
      </w:r>
      <w:r>
        <w:t>модуля оповещений</w:t>
      </w:r>
      <w:r w:rsidRPr="00DA65EC">
        <w:t xml:space="preserve"> </w:t>
      </w:r>
      <w:r w:rsidRPr="00006FB9">
        <w:t>будет</w:t>
      </w:r>
      <w:r w:rsidRPr="00DA65EC">
        <w:t xml:space="preserve"> применять</w:t>
      </w:r>
      <w:r w:rsidR="00006FB9">
        <w:t>ся</w:t>
      </w:r>
      <w:r w:rsidRPr="00DA65EC">
        <w:t xml:space="preserve"> </w:t>
      </w:r>
      <w:r w:rsidR="00006FB9">
        <w:t>функциональное тестирование</w:t>
      </w:r>
      <w:r w:rsidR="0010167D">
        <w:t xml:space="preserve"> </w:t>
      </w:r>
      <w:r w:rsidR="0010167D" w:rsidRPr="0010167D">
        <w:t>[12]</w:t>
      </w:r>
      <w:r w:rsidRPr="00DA65EC">
        <w:t xml:space="preserve">. </w:t>
      </w:r>
    </w:p>
    <w:p w:rsidR="001E49E0" w:rsidRDefault="001E49E0" w:rsidP="001E49E0">
      <w:pPr>
        <w:ind w:firstLine="708"/>
      </w:pPr>
      <w:r>
        <w:t>Функциональное тестирование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w:t>
      </w:r>
    </w:p>
    <w:p w:rsidR="001E49E0" w:rsidRDefault="001E49E0" w:rsidP="001E49E0">
      <w:pPr>
        <w:ind w:firstLine="708"/>
      </w:pPr>
      <w:r>
        <w:t xml:space="preserve">Функциональные требования включают в себя </w:t>
      </w:r>
      <w:r w:rsidRPr="001E49E0">
        <w:t>[14]</w:t>
      </w:r>
      <w:r>
        <w:t>:</w:t>
      </w:r>
    </w:p>
    <w:p w:rsidR="001E49E0" w:rsidRDefault="001E49E0" w:rsidP="002246BB">
      <w:pPr>
        <w:pStyle w:val="a8"/>
        <w:numPr>
          <w:ilvl w:val="0"/>
          <w:numId w:val="8"/>
        </w:numPr>
      </w:pPr>
      <w:r>
        <w:t>функциональная пригодность;</w:t>
      </w:r>
    </w:p>
    <w:p w:rsidR="001E49E0" w:rsidRDefault="001E49E0" w:rsidP="002246BB">
      <w:pPr>
        <w:pStyle w:val="a8"/>
        <w:numPr>
          <w:ilvl w:val="0"/>
          <w:numId w:val="8"/>
        </w:numPr>
      </w:pPr>
      <w:r>
        <w:t>точность</w:t>
      </w:r>
      <w:r>
        <w:rPr>
          <w:lang w:val="en-US"/>
        </w:rPr>
        <w:t>;</w:t>
      </w:r>
    </w:p>
    <w:p w:rsidR="001E49E0" w:rsidRDefault="001E49E0" w:rsidP="002246BB">
      <w:pPr>
        <w:pStyle w:val="a8"/>
        <w:numPr>
          <w:ilvl w:val="0"/>
          <w:numId w:val="8"/>
        </w:numPr>
      </w:pPr>
      <w:r>
        <w:t>способность к взаимодействию;</w:t>
      </w:r>
    </w:p>
    <w:p w:rsidR="001E49E0" w:rsidRDefault="001E49E0" w:rsidP="002246BB">
      <w:pPr>
        <w:pStyle w:val="a8"/>
        <w:numPr>
          <w:ilvl w:val="0"/>
          <w:numId w:val="8"/>
        </w:numPr>
      </w:pPr>
      <w:r>
        <w:t>соответствие стандартам и правилам;</w:t>
      </w:r>
    </w:p>
    <w:p w:rsidR="001E49E0" w:rsidRPr="00DA65EC" w:rsidRDefault="001E49E0" w:rsidP="002246BB">
      <w:pPr>
        <w:pStyle w:val="a8"/>
        <w:numPr>
          <w:ilvl w:val="0"/>
          <w:numId w:val="8"/>
        </w:numPr>
      </w:pPr>
      <w:r>
        <w:t>защищённость.</w:t>
      </w:r>
    </w:p>
    <w:p w:rsidR="00B2092A" w:rsidRDefault="00B2092A" w:rsidP="005E2294">
      <w:pPr>
        <w:pStyle w:val="2"/>
      </w:pPr>
      <w:bookmarkStart w:id="38" w:name="_Toc483160472"/>
      <w:bookmarkStart w:id="39" w:name="_Toc479511856"/>
      <w:r w:rsidRPr="00B2092A">
        <w:t>Эквивалентное разбиение</w:t>
      </w:r>
      <w:bookmarkEnd w:id="38"/>
    </w:p>
    <w:p w:rsidR="00B2092A" w:rsidRDefault="00B2092A" w:rsidP="00B2092A">
      <w:r w:rsidRPr="009769A8">
        <w:t>В данном случае определены два типа классов: допустимые классы эквивалентности, представляющие допустимые входные данные программы, и недопустимые классы эквивалентности, представляющие все остальные возможные со</w:t>
      </w:r>
      <w:r w:rsidRPr="009769A8">
        <w:softHyphen/>
        <w:t>стояния условий (т.е. недопустимые входные значения). Таким образом, здесь соблюден один из принципов тестирования, согласно которому необходимо фокусировать внимание на недопустимых или непредвиденных условиях</w:t>
      </w:r>
      <w:r w:rsidR="00665B8F">
        <w:t xml:space="preserve"> (</w:t>
      </w:r>
      <w:r w:rsidR="0057018C">
        <w:t>см. таблица</w:t>
      </w:r>
      <w:r w:rsidR="00665B8F">
        <w:t xml:space="preserve"> 4.1.)</w:t>
      </w:r>
      <w:r w:rsidRPr="009769A8">
        <w:t>.</w:t>
      </w:r>
    </w:p>
    <w:p w:rsidR="00F70B5A" w:rsidRPr="00C605F5" w:rsidRDefault="00F70B5A" w:rsidP="00C93E81">
      <w:pPr>
        <w:jc w:val="right"/>
        <w:rPr>
          <w:b/>
        </w:rPr>
      </w:pPr>
      <w:r w:rsidRPr="00C605F5">
        <w:rPr>
          <w:b/>
        </w:rPr>
        <w:t xml:space="preserve">Таблица </w:t>
      </w:r>
      <w:r>
        <w:rPr>
          <w:b/>
        </w:rPr>
        <w:t>4.1.</w:t>
      </w:r>
    </w:p>
    <w:p w:rsidR="00F70B5A" w:rsidRDefault="00F70B5A" w:rsidP="00F70B5A">
      <w:pPr>
        <w:jc w:val="center"/>
      </w:pPr>
      <w:r>
        <w:t>Описание классов эквивалентности</w:t>
      </w:r>
    </w:p>
    <w:tbl>
      <w:tblPr>
        <w:tblW w:w="9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268"/>
        <w:gridCol w:w="5336"/>
        <w:gridCol w:w="2013"/>
      </w:tblGrid>
      <w:tr w:rsidR="00B2092A" w:rsidRPr="003669FA" w:rsidTr="00C93E81">
        <w:trPr>
          <w:trHeight w:val="1377"/>
        </w:trPr>
        <w:tc>
          <w:tcPr>
            <w:tcW w:w="2268" w:type="dxa"/>
            <w:shd w:val="clear" w:color="auto" w:fill="auto"/>
            <w:vAlign w:val="center"/>
          </w:tcPr>
          <w:p w:rsidR="00B2092A" w:rsidRPr="003669FA" w:rsidRDefault="00B2092A" w:rsidP="00C93E81">
            <w:pPr>
              <w:pStyle w:val="afb"/>
              <w:jc w:val="center"/>
            </w:pPr>
            <w:r w:rsidRPr="003669FA">
              <w:t>Номер класса эквивалентности</w:t>
            </w:r>
          </w:p>
        </w:tc>
        <w:tc>
          <w:tcPr>
            <w:tcW w:w="5336" w:type="dxa"/>
            <w:shd w:val="clear" w:color="auto" w:fill="auto"/>
            <w:vAlign w:val="center"/>
          </w:tcPr>
          <w:p w:rsidR="00B2092A" w:rsidRPr="003669FA" w:rsidRDefault="00B2092A" w:rsidP="00C93E81">
            <w:pPr>
              <w:pStyle w:val="afb"/>
              <w:jc w:val="center"/>
            </w:pPr>
            <w:r w:rsidRPr="003669FA">
              <w:t>Описание</w:t>
            </w:r>
          </w:p>
        </w:tc>
        <w:tc>
          <w:tcPr>
            <w:tcW w:w="2013" w:type="dxa"/>
            <w:shd w:val="clear" w:color="auto" w:fill="auto"/>
            <w:vAlign w:val="center"/>
          </w:tcPr>
          <w:p w:rsidR="00B2092A" w:rsidRPr="003669FA" w:rsidRDefault="00B2092A" w:rsidP="00C93E81">
            <w:pPr>
              <w:pStyle w:val="afb"/>
              <w:jc w:val="center"/>
            </w:pPr>
            <w:r w:rsidRPr="003669FA">
              <w:t>Тип (допустимый/ не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1</w:t>
            </w:r>
          </w:p>
        </w:tc>
        <w:tc>
          <w:tcPr>
            <w:tcW w:w="5336" w:type="dxa"/>
            <w:shd w:val="clear" w:color="auto" w:fill="auto"/>
            <w:vAlign w:val="center"/>
          </w:tcPr>
          <w:p w:rsidR="00B2092A" w:rsidRPr="00410AB9" w:rsidRDefault="00410AB9" w:rsidP="00C93E81">
            <w:pPr>
              <w:pStyle w:val="afb"/>
            </w:pPr>
            <w:r w:rsidRPr="00410AB9">
              <w:t>Просмотр списка наблюдений</w:t>
            </w:r>
            <w:r>
              <w:t>, когда пользователь не авторизован</w:t>
            </w:r>
            <w:r w:rsidRPr="00410AB9">
              <w:t>.</w:t>
            </w:r>
          </w:p>
        </w:tc>
        <w:tc>
          <w:tcPr>
            <w:tcW w:w="2013" w:type="dxa"/>
            <w:shd w:val="clear" w:color="auto" w:fill="auto"/>
            <w:vAlign w:val="center"/>
          </w:tcPr>
          <w:p w:rsidR="00B2092A" w:rsidRPr="00410AB9" w:rsidRDefault="00410AB9" w:rsidP="00410AB9">
            <w:pPr>
              <w:pStyle w:val="afb"/>
              <w:jc w:val="center"/>
            </w:pPr>
            <w:bookmarkStart w:id="40" w:name="OLE_LINK9"/>
            <w:r w:rsidRPr="00410AB9">
              <w:t>Нед</w:t>
            </w:r>
            <w:r w:rsidR="00B2092A" w:rsidRPr="00410AB9">
              <w:t>опустимый</w:t>
            </w:r>
            <w:bookmarkEnd w:id="40"/>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2</w:t>
            </w:r>
          </w:p>
        </w:tc>
        <w:tc>
          <w:tcPr>
            <w:tcW w:w="5336" w:type="dxa"/>
            <w:shd w:val="clear" w:color="auto" w:fill="auto"/>
            <w:vAlign w:val="center"/>
          </w:tcPr>
          <w:p w:rsidR="00B2092A" w:rsidRPr="00410AB9" w:rsidRDefault="00410AB9" w:rsidP="00410AB9">
            <w:pPr>
              <w:pStyle w:val="afb"/>
            </w:pPr>
            <w:r w:rsidRPr="00410AB9">
              <w:t>Добавление нового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3</w:t>
            </w:r>
          </w:p>
        </w:tc>
        <w:tc>
          <w:tcPr>
            <w:tcW w:w="5336" w:type="dxa"/>
            <w:shd w:val="clear" w:color="auto" w:fill="auto"/>
            <w:vAlign w:val="center"/>
          </w:tcPr>
          <w:p w:rsidR="00B2092A" w:rsidRPr="00410AB9" w:rsidRDefault="00410AB9" w:rsidP="00C93E81">
            <w:pPr>
              <w:pStyle w:val="afb"/>
            </w:pPr>
            <w:r>
              <w:t>Редактирование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4</w:t>
            </w:r>
          </w:p>
        </w:tc>
        <w:tc>
          <w:tcPr>
            <w:tcW w:w="5336" w:type="dxa"/>
            <w:shd w:val="clear" w:color="auto" w:fill="auto"/>
            <w:vAlign w:val="center"/>
          </w:tcPr>
          <w:p w:rsidR="00410AB9" w:rsidRPr="00410AB9" w:rsidRDefault="00410AB9" w:rsidP="00410AB9">
            <w:pPr>
              <w:pStyle w:val="afb"/>
            </w:pPr>
            <w:r>
              <w:t>Удаление наблюдения, когда пользователь авторизован.</w:t>
            </w:r>
          </w:p>
        </w:tc>
        <w:tc>
          <w:tcPr>
            <w:tcW w:w="2013" w:type="dxa"/>
            <w:shd w:val="clear" w:color="auto" w:fill="auto"/>
            <w:vAlign w:val="center"/>
          </w:tcPr>
          <w:p w:rsidR="00410AB9" w:rsidRPr="00410AB9" w:rsidRDefault="00410AB9" w:rsidP="00410AB9">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5</w:t>
            </w:r>
          </w:p>
        </w:tc>
        <w:tc>
          <w:tcPr>
            <w:tcW w:w="5336" w:type="dxa"/>
            <w:shd w:val="clear" w:color="auto" w:fill="auto"/>
            <w:vAlign w:val="center"/>
          </w:tcPr>
          <w:p w:rsidR="00410AB9" w:rsidRPr="00410AB9" w:rsidRDefault="00410AB9" w:rsidP="00410AB9">
            <w:pPr>
              <w:pStyle w:val="afb"/>
            </w:pPr>
            <w:r>
              <w:t>Создание нового наблюдения без выбора наблюдаемого.</w:t>
            </w:r>
          </w:p>
        </w:tc>
        <w:tc>
          <w:tcPr>
            <w:tcW w:w="2013" w:type="dxa"/>
            <w:shd w:val="clear" w:color="auto" w:fill="auto"/>
            <w:vAlign w:val="center"/>
          </w:tcPr>
          <w:p w:rsidR="00410AB9" w:rsidRPr="00410AB9" w:rsidRDefault="00410AB9" w:rsidP="00410AB9">
            <w:pPr>
              <w:pStyle w:val="afb"/>
              <w:jc w:val="center"/>
            </w:pPr>
            <w:r>
              <w:t>Не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6</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оповещений.</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7</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способа доставки.</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8</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событий.</w:t>
            </w:r>
          </w:p>
        </w:tc>
        <w:tc>
          <w:tcPr>
            <w:tcW w:w="2013" w:type="dxa"/>
            <w:shd w:val="clear" w:color="auto" w:fill="auto"/>
            <w:vAlign w:val="center"/>
          </w:tcPr>
          <w:p w:rsidR="00410AB9" w:rsidRPr="00410AB9" w:rsidRDefault="00410AB9" w:rsidP="00410AB9">
            <w:pPr>
              <w:pStyle w:val="afb"/>
              <w:jc w:val="center"/>
            </w:pPr>
            <w:r>
              <w:t>Допустимый</w:t>
            </w:r>
          </w:p>
        </w:tc>
      </w:tr>
    </w:tbl>
    <w:p w:rsidR="00B2092A" w:rsidRDefault="00B2092A" w:rsidP="005E2294">
      <w:pPr>
        <w:pStyle w:val="2"/>
      </w:pPr>
      <w:bookmarkStart w:id="41" w:name="_Toc483160473"/>
      <w:r w:rsidRPr="00B2092A">
        <w:t>Анализ граничных значений</w:t>
      </w:r>
      <w:bookmarkEnd w:id="41"/>
    </w:p>
    <w:p w:rsidR="00665B8F" w:rsidRDefault="00665B8F" w:rsidP="00665B8F">
      <w:r w:rsidRPr="009769A8">
        <w:t xml:space="preserve">Тесты, исследующие граничные условия, приносят большую пользу, чем тесты, которые не обеспечивают этого. </w:t>
      </w:r>
    </w:p>
    <w:p w:rsidR="00665B8F" w:rsidRDefault="00665B8F" w:rsidP="00665B8F">
      <w:r w:rsidRPr="009769A8">
        <w:t xml:space="preserve">Граничные условия </w:t>
      </w:r>
      <w:r>
        <w:t>–</w:t>
      </w:r>
      <w:r w:rsidRPr="009769A8">
        <w:t xml:space="preserve"> это ситуаци</w:t>
      </w:r>
      <w:r>
        <w:t>и, возникающие в области гранич</w:t>
      </w:r>
      <w:r w:rsidRPr="009769A8">
        <w:t>ных значений входных и выходных клас</w:t>
      </w:r>
      <w:r>
        <w:t xml:space="preserve">сов эквивалентности. </w:t>
      </w:r>
    </w:p>
    <w:p w:rsidR="00665B8F" w:rsidRPr="009769A8" w:rsidRDefault="00665B8F" w:rsidP="00665B8F">
      <w:r>
        <w:t xml:space="preserve">В ходе анализа граничных значений было решено взять </w:t>
      </w:r>
      <w:r w:rsidR="0091129C">
        <w:t>параметры наблюдения</w:t>
      </w:r>
      <w:r>
        <w:t>. Внимание фокусировалось не только на входных условиях, но и на пространстве получаемых результатов.</w:t>
      </w:r>
    </w:p>
    <w:p w:rsidR="004E1305" w:rsidRDefault="00665B8F" w:rsidP="00665B8F">
      <w:pPr>
        <w:pStyle w:val="a8"/>
        <w:ind w:left="709" w:firstLine="0"/>
      </w:pPr>
      <w:r>
        <w:t>В таблице</w:t>
      </w:r>
      <w:r w:rsidR="004E1305">
        <w:t xml:space="preserve"> 4.2</w:t>
      </w:r>
      <w:r>
        <w:t xml:space="preserve"> представлены граничные значения для нашей задачи.</w:t>
      </w:r>
    </w:p>
    <w:p w:rsidR="004E1305" w:rsidRDefault="004E1305" w:rsidP="004E1305">
      <w:r>
        <w:br w:type="page"/>
      </w:r>
    </w:p>
    <w:p w:rsidR="004E1305" w:rsidRPr="00C605F5" w:rsidRDefault="004E1305" w:rsidP="00C93E81">
      <w:pPr>
        <w:jc w:val="right"/>
        <w:rPr>
          <w:b/>
        </w:rPr>
      </w:pPr>
      <w:bookmarkStart w:id="42" w:name="OLE_LINK85"/>
      <w:bookmarkStart w:id="43" w:name="OLE_LINK86"/>
      <w:r w:rsidRPr="00C605F5">
        <w:rPr>
          <w:b/>
        </w:rPr>
        <w:t xml:space="preserve">Таблица </w:t>
      </w:r>
      <w:r>
        <w:rPr>
          <w:b/>
        </w:rPr>
        <w:t>4.2.</w:t>
      </w:r>
    </w:p>
    <w:p w:rsidR="004E1305" w:rsidRDefault="004E1305" w:rsidP="00FF588E">
      <w:pPr>
        <w:ind w:firstLine="0"/>
        <w:jc w:val="center"/>
      </w:pPr>
      <w:r>
        <w:t>Описание</w:t>
      </w:r>
      <w:r w:rsidR="00FF588E">
        <w:t xml:space="preserve"> вариантов</w:t>
      </w:r>
      <w:r>
        <w:t xml:space="preserve"> граничных вариант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796"/>
      </w:tblGrid>
      <w:tr w:rsidR="00665B8F" w:rsidRPr="00B35CB8" w:rsidTr="00C93E81">
        <w:tc>
          <w:tcPr>
            <w:tcW w:w="1843" w:type="dxa"/>
            <w:shd w:val="clear" w:color="auto" w:fill="auto"/>
            <w:vAlign w:val="center"/>
          </w:tcPr>
          <w:p w:rsidR="00665B8F" w:rsidRPr="0091129C" w:rsidRDefault="00665B8F" w:rsidP="00C93E81">
            <w:pPr>
              <w:pStyle w:val="afb"/>
              <w:jc w:val="center"/>
            </w:pPr>
            <w:bookmarkStart w:id="44" w:name="OLE_LINK78"/>
            <w:bookmarkStart w:id="45" w:name="OLE_LINK79"/>
            <w:bookmarkEnd w:id="42"/>
            <w:bookmarkEnd w:id="43"/>
            <w:r w:rsidRPr="0091129C">
              <w:t>Номер варианта</w:t>
            </w:r>
          </w:p>
        </w:tc>
        <w:tc>
          <w:tcPr>
            <w:tcW w:w="7796" w:type="dxa"/>
            <w:shd w:val="clear" w:color="auto" w:fill="auto"/>
            <w:vAlign w:val="center"/>
          </w:tcPr>
          <w:p w:rsidR="00665B8F" w:rsidRPr="0091129C" w:rsidRDefault="00665B8F" w:rsidP="00C93E81">
            <w:pPr>
              <w:pStyle w:val="afb"/>
              <w:jc w:val="center"/>
            </w:pPr>
            <w:r w:rsidRPr="0091129C">
              <w:t>Описание</w:t>
            </w:r>
          </w:p>
        </w:tc>
      </w:tr>
      <w:tr w:rsidR="00665B8F" w:rsidRPr="00B35CB8" w:rsidTr="00C93E81">
        <w:tc>
          <w:tcPr>
            <w:tcW w:w="1843" w:type="dxa"/>
            <w:shd w:val="clear" w:color="auto" w:fill="auto"/>
            <w:vAlign w:val="center"/>
          </w:tcPr>
          <w:p w:rsidR="00665B8F" w:rsidRPr="0091129C" w:rsidRDefault="00D80349" w:rsidP="00C93E81">
            <w:pPr>
              <w:pStyle w:val="afb"/>
              <w:jc w:val="center"/>
            </w:pPr>
            <w:r>
              <w:t>1</w:t>
            </w:r>
          </w:p>
        </w:tc>
        <w:tc>
          <w:tcPr>
            <w:tcW w:w="7796" w:type="dxa"/>
            <w:shd w:val="clear" w:color="auto" w:fill="auto"/>
            <w:vAlign w:val="center"/>
          </w:tcPr>
          <w:p w:rsidR="00665B8F" w:rsidRPr="0091129C" w:rsidRDefault="0091129C" w:rsidP="0091129C">
            <w:pPr>
              <w:pStyle w:val="afb"/>
            </w:pPr>
            <w:r w:rsidRPr="0091129C">
              <w:t>Все параметры не заполнены</w:t>
            </w:r>
            <w:r w:rsidR="00665B8F" w:rsidRPr="0091129C">
              <w:t xml:space="preserve">. </w:t>
            </w:r>
            <w:r w:rsidRPr="0091129C">
              <w:t>Создание и редактирование не происходит</w:t>
            </w:r>
            <w:r w:rsidR="00665B8F" w:rsidRPr="0091129C">
              <w:t>.</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2</w:t>
            </w:r>
          </w:p>
        </w:tc>
        <w:tc>
          <w:tcPr>
            <w:tcW w:w="7796" w:type="dxa"/>
            <w:shd w:val="clear" w:color="auto" w:fill="auto"/>
            <w:vAlign w:val="center"/>
          </w:tcPr>
          <w:p w:rsidR="00665B8F" w:rsidRPr="00FF588E" w:rsidRDefault="0091129C" w:rsidP="0091129C">
            <w:pPr>
              <w:pStyle w:val="afb"/>
              <w:rPr>
                <w:highlight w:val="yellow"/>
              </w:rPr>
            </w:pPr>
            <w:r>
              <w:t>Заполнен только наблюдаемый</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3</w:t>
            </w:r>
          </w:p>
        </w:tc>
        <w:tc>
          <w:tcPr>
            <w:tcW w:w="7796" w:type="dxa"/>
            <w:shd w:val="clear" w:color="auto" w:fill="auto"/>
            <w:vAlign w:val="center"/>
          </w:tcPr>
          <w:p w:rsidR="00665B8F" w:rsidRPr="00FF588E" w:rsidRDefault="0091129C" w:rsidP="0091129C">
            <w:pPr>
              <w:pStyle w:val="afb"/>
              <w:rPr>
                <w:highlight w:val="yellow"/>
              </w:rPr>
            </w:pPr>
            <w:r>
              <w:t>Заполнен наблюдаемый и еще какой-либо параметр</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4</w:t>
            </w:r>
          </w:p>
        </w:tc>
        <w:tc>
          <w:tcPr>
            <w:tcW w:w="7796" w:type="dxa"/>
            <w:shd w:val="clear" w:color="auto" w:fill="auto"/>
            <w:vAlign w:val="center"/>
          </w:tcPr>
          <w:p w:rsidR="00665B8F" w:rsidRPr="00FF588E" w:rsidRDefault="0091129C" w:rsidP="00C93E81">
            <w:pPr>
              <w:pStyle w:val="afb"/>
              <w:rPr>
                <w:highlight w:val="yellow"/>
              </w:rPr>
            </w:pPr>
            <w:r>
              <w:t>Все параметры заполнены</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bl>
    <w:p w:rsidR="001D598E" w:rsidRDefault="001D598E" w:rsidP="005E2294">
      <w:pPr>
        <w:pStyle w:val="2"/>
      </w:pPr>
      <w:bookmarkStart w:id="46" w:name="_Toc483160474"/>
      <w:bookmarkEnd w:id="44"/>
      <w:bookmarkEnd w:id="45"/>
      <w:r w:rsidRPr="00DA65EC">
        <w:t>Проектирование тестов</w:t>
      </w:r>
      <w:bookmarkEnd w:id="39"/>
      <w:bookmarkEnd w:id="46"/>
    </w:p>
    <w:p w:rsidR="007F729C" w:rsidRPr="007F729C" w:rsidRDefault="00C23077" w:rsidP="007F729C">
      <w:r>
        <w:t>Для работы с подсистемой оповещения</w:t>
      </w:r>
      <w:r w:rsidR="00AD59A3">
        <w:t xml:space="preserve"> необходимо быть авторизованным, в одной из следующих ролей: администратор, преподаватель, студент или наблюдатель. </w:t>
      </w:r>
    </w:p>
    <w:p w:rsidR="00752C72" w:rsidRDefault="00752C72" w:rsidP="005E2294">
      <w:pPr>
        <w:pStyle w:val="3"/>
      </w:pPr>
      <w:bookmarkStart w:id="47" w:name="_Toc483160475"/>
      <w:bookmarkStart w:id="48" w:name="_Toc479511857"/>
      <w:r w:rsidRPr="00752C72">
        <w:t>Тестирование модуля просмотра наблюдения</w:t>
      </w:r>
      <w:bookmarkEnd w:id="47"/>
    </w:p>
    <w:p w:rsidR="00AD59A3" w:rsidRDefault="00AD59A3" w:rsidP="00AD59A3">
      <w:r>
        <w:t>Пользователь входит в личный кабинет. При входе в личный кабинет, система выводит список наблюдений</w:t>
      </w:r>
      <w:r w:rsidR="003D48B1">
        <w:t xml:space="preserve"> пользователя</w:t>
      </w:r>
      <w:r>
        <w:t>, в случае первого входа он будет пустым.</w:t>
      </w:r>
    </w:p>
    <w:p w:rsidR="00AD59A3" w:rsidRDefault="00AD59A3" w:rsidP="00AD59A3">
      <w:r>
        <w:t xml:space="preserve">Ожидаемый результат: вывод списка наблюдений текущего пользователя.  </w:t>
      </w:r>
    </w:p>
    <w:p w:rsidR="001D598E" w:rsidRPr="00DA65EC" w:rsidRDefault="001D598E" w:rsidP="005E2294">
      <w:pPr>
        <w:pStyle w:val="3"/>
      </w:pPr>
      <w:bookmarkStart w:id="49" w:name="_Toc483160476"/>
      <w:r w:rsidRPr="00DA65EC">
        <w:t>Тестирование модуля создания наблюдения</w:t>
      </w:r>
      <w:bookmarkEnd w:id="48"/>
      <w:bookmarkEnd w:id="49"/>
    </w:p>
    <w:p w:rsidR="001D598E" w:rsidRPr="007F729C" w:rsidRDefault="0061216C" w:rsidP="001D598E">
      <w:pPr>
        <w:rPr>
          <w:highlight w:val="yellow"/>
        </w:rPr>
      </w:pPr>
      <w:r>
        <w:t xml:space="preserve">При тестировании </w:t>
      </w:r>
      <w:r w:rsidR="00AD59A3">
        <w:t>создания наблюдения необходимо</w:t>
      </w:r>
      <w:r>
        <w:t xml:space="preserve"> зайти в личный кабинет. Система должна будет отобразить список текущих наблюдений. </w:t>
      </w:r>
      <w:r w:rsidRPr="00752C72">
        <w:t>Далее</w:t>
      </w:r>
      <w:r>
        <w:t xml:space="preserve"> пользователь нажимает на кнопку </w:t>
      </w:r>
      <w:r w:rsidRPr="0061216C">
        <w:t>"</w:t>
      </w:r>
      <w:r>
        <w:t>Создать наблюдение</w:t>
      </w:r>
      <w:r w:rsidRPr="0061216C">
        <w:t>"</w:t>
      </w:r>
      <w:r>
        <w:t xml:space="preserve">. Система должна отобразить новое диалоговое окно. Пользователь заполняет данные для нового наблюдения и сохраняет его, при это система проверяет заполнены ли все необходимые данные и заносит данные в базу данных. </w:t>
      </w:r>
      <w:r w:rsidRPr="0034746D">
        <w:t xml:space="preserve">Пользователь возвращается </w:t>
      </w:r>
      <w:r w:rsidR="007F729C" w:rsidRPr="0034746D">
        <w:t>к списку наблюдений</w:t>
      </w:r>
      <w:r w:rsidRPr="0034746D">
        <w:t xml:space="preserve">, система выводит обновленный список наблюдений. </w:t>
      </w:r>
    </w:p>
    <w:p w:rsidR="0034746D" w:rsidRDefault="0061216C" w:rsidP="001D598E">
      <w:r w:rsidRPr="0034746D">
        <w:t>Ожидаемый результат: наблюдение будет создано</w:t>
      </w:r>
      <w:r w:rsidR="0034746D">
        <w:t xml:space="preserve"> корректно, с заданными параметрами</w:t>
      </w:r>
      <w:r w:rsidR="007F729C" w:rsidRPr="0034746D">
        <w:t xml:space="preserve"> и появится в списке наблюдений</w:t>
      </w:r>
      <w:r w:rsidR="0034746D">
        <w:t>.</w:t>
      </w:r>
    </w:p>
    <w:p w:rsidR="001D598E" w:rsidRPr="00DA65EC" w:rsidRDefault="001D598E" w:rsidP="005E2294">
      <w:pPr>
        <w:pStyle w:val="3"/>
      </w:pPr>
      <w:bookmarkStart w:id="50" w:name="_Toc479511859"/>
      <w:bookmarkStart w:id="51" w:name="_Toc483160477"/>
      <w:r w:rsidRPr="00DA65EC">
        <w:t>Тестирование модуля редактирования наблюдения</w:t>
      </w:r>
      <w:bookmarkEnd w:id="50"/>
      <w:bookmarkEnd w:id="51"/>
    </w:p>
    <w:p w:rsidR="001D598E" w:rsidRDefault="009E7840" w:rsidP="001D598E">
      <w:r>
        <w:t xml:space="preserve">Для того, чтобы протестировать данный модуль необходимо создать наблюдение. После создания наблюдения, пользователь выбирает </w:t>
      </w:r>
      <w:r w:rsidR="004C7C17" w:rsidRPr="004C7C17">
        <w:t>"</w:t>
      </w:r>
      <w:r w:rsidR="004C7C17">
        <w:t>Редактировать наблюдение</w:t>
      </w:r>
      <w:r w:rsidR="004C7C17" w:rsidRPr="004C7C17">
        <w:t>"</w:t>
      </w:r>
      <w:r w:rsidR="004C7C17">
        <w:t xml:space="preserve">. Система выводит диалоговое окно, как при создании наблюдения, с параметрами редактируемого наблюдения. Пользователь изменяет необходимые ему параметры, и нажимает кнопку </w:t>
      </w:r>
      <w:r w:rsidR="004C7C17" w:rsidRPr="004C7C17">
        <w:t>"</w:t>
      </w:r>
      <w:r w:rsidR="004C7C17">
        <w:t>Сохранить</w:t>
      </w:r>
      <w:r w:rsidR="004C7C17" w:rsidRPr="004C7C17">
        <w:t>"</w:t>
      </w:r>
      <w:r w:rsidR="004C7C17">
        <w:t>. Система обновляет наблюдение в базе данных. Пользователь возвращается к списку наблюдений.</w:t>
      </w:r>
    </w:p>
    <w:p w:rsidR="004C7C17" w:rsidRDefault="004C7C17" w:rsidP="001D598E">
      <w:r>
        <w:t>Ожидаемый результат: наблюдение будет сохранено с измененными параметрами.</w:t>
      </w:r>
    </w:p>
    <w:p w:rsidR="00AD59A3" w:rsidRDefault="00AD59A3" w:rsidP="005E2294">
      <w:pPr>
        <w:pStyle w:val="3"/>
      </w:pPr>
      <w:bookmarkStart w:id="52" w:name="_Toc483160478"/>
      <w:r w:rsidRPr="00DA65EC">
        <w:t xml:space="preserve">Тестирование модуля </w:t>
      </w:r>
      <w:r>
        <w:t xml:space="preserve">удаления </w:t>
      </w:r>
      <w:r w:rsidRPr="00DA65EC">
        <w:t>наблюдения</w:t>
      </w:r>
      <w:bookmarkEnd w:id="52"/>
    </w:p>
    <w:p w:rsidR="004C7C17" w:rsidRDefault="004C7C17" w:rsidP="004C7C17">
      <w:r>
        <w:t xml:space="preserve">Для того, чтобы протестировать модуль удаления необходимо чтобы было создано наблюдение. Пользователь выбирает </w:t>
      </w:r>
      <w:r w:rsidRPr="004C7C17">
        <w:t>"</w:t>
      </w:r>
      <w:r>
        <w:t>Удалить наблюдение</w:t>
      </w:r>
      <w:r w:rsidRPr="004C7C17">
        <w:t>"</w:t>
      </w:r>
      <w:r>
        <w:t xml:space="preserve">. Система выводит диалоговое окно, о подтверждении удаления наблюдения. Пользователь выбирает и нажимает кнопку </w:t>
      </w:r>
      <w:r w:rsidRPr="004C7C17">
        <w:t>"</w:t>
      </w:r>
      <w:r>
        <w:t>Удалить</w:t>
      </w:r>
      <w:r w:rsidRPr="004C7C17">
        <w:t>"</w:t>
      </w:r>
      <w:r>
        <w:t>. Система удаляет наблюдение из базы данных. Пользователь возвращается к обновленному списку наблюдений, в котором нет удаленного ранее наблюдения.</w:t>
      </w:r>
    </w:p>
    <w:p w:rsidR="004C7C17" w:rsidRDefault="004C7C17" w:rsidP="004C7C17">
      <w:r>
        <w:t>Ожидаемый результат: наблюдение будет удалено корректно и не будет отображаться в списке наблюдений.</w:t>
      </w:r>
    </w:p>
    <w:p w:rsidR="00AD59A3" w:rsidRDefault="00AD59A3" w:rsidP="005E2294">
      <w:pPr>
        <w:pStyle w:val="3"/>
      </w:pPr>
      <w:bookmarkStart w:id="53" w:name="_Toc483160479"/>
      <w:r>
        <w:t>Тестирование отправки уведомлений</w:t>
      </w:r>
      <w:bookmarkEnd w:id="53"/>
    </w:p>
    <w:p w:rsidR="00EC7426" w:rsidRDefault="00E0549F" w:rsidP="00AD59A3">
      <w:r>
        <w:t>Для отправки уведомлений необходимо созданное наблюдение и событие, которое является индикаторным, т.е. после такого события будет произведена рассылка наблюдателям. Для тестирования отправки уведомлений, администратор должен послужить источником генерации индикаторного события, например, подписать ведомость посещаемости. Затем система произведет рассылку пользователям, которые подписаны на данное со</w:t>
      </w:r>
      <w:r w:rsidR="009A14C6">
        <w:t>бытие и определенного студента. Пользователю придет уведомление о наблюдаемом студенте, по указанному каналу связи.</w:t>
      </w:r>
    </w:p>
    <w:p w:rsidR="00AD59A3" w:rsidRDefault="00EC7426" w:rsidP="00AD59A3">
      <w:r>
        <w:t>Ожидаемый результат: уведомления будут отправляться при возникновении интересующих событий, а уведомления от которых пользователь отписался отправляться не будут.</w:t>
      </w:r>
    </w:p>
    <w:p w:rsidR="000C415C" w:rsidRDefault="0079563C" w:rsidP="005E2294">
      <w:pPr>
        <w:pStyle w:val="3"/>
      </w:pPr>
      <w:bookmarkStart w:id="54" w:name="_Toc483160480"/>
      <w:r w:rsidRPr="00DA65EC">
        <w:t xml:space="preserve">Тестирование </w:t>
      </w:r>
      <w:r>
        <w:t>отправки уведомлений по указанным каналам связи</w:t>
      </w:r>
      <w:bookmarkEnd w:id="54"/>
    </w:p>
    <w:p w:rsidR="006F55AA" w:rsidRDefault="00EC7426" w:rsidP="006F55AA">
      <w:r>
        <w:t xml:space="preserve">Для тестирования данного модуля, необходимо созданное наблюдение. </w:t>
      </w:r>
      <w:r w:rsidR="000467CB">
        <w:t>После возникновения индикаторного события в системе, пользователю будет отправлено уведомление по заданному ранее каналу связи.</w:t>
      </w:r>
    </w:p>
    <w:p w:rsidR="00EC7426" w:rsidRDefault="00EC7426" w:rsidP="006F55AA">
      <w:r>
        <w:t xml:space="preserve">Ожидаемый результат: уведомления будут отправляться через заданный канал связи. </w:t>
      </w:r>
    </w:p>
    <w:p w:rsidR="00B22130" w:rsidRDefault="00B22130" w:rsidP="00B22130">
      <w:pPr>
        <w:pStyle w:val="1"/>
      </w:pPr>
      <w:r>
        <w:lastRenderedPageBreak/>
        <w:t>ОРГАНИЗАЦИОННАЯ ЧАТЬ</w:t>
      </w:r>
    </w:p>
    <w:p w:rsidR="00B22130" w:rsidRPr="00B22130" w:rsidRDefault="00B22130" w:rsidP="00B22130">
      <w:bookmarkStart w:id="55" w:name="_GoBack"/>
      <w:bookmarkEnd w:id="55"/>
    </w:p>
    <w:p w:rsidR="00C15C6F" w:rsidRPr="00A746BC" w:rsidRDefault="00C15C6F" w:rsidP="00006102">
      <w:pPr>
        <w:pStyle w:val="1"/>
        <w:numPr>
          <w:ilvl w:val="0"/>
          <w:numId w:val="0"/>
        </w:numPr>
      </w:pPr>
      <w:bookmarkStart w:id="56" w:name="_Toc483160481"/>
      <w:r w:rsidRPr="00A746BC">
        <w:lastRenderedPageBreak/>
        <w:t>ЗАКЛЮЧЕНИЕ</w:t>
      </w:r>
      <w:bookmarkEnd w:id="56"/>
    </w:p>
    <w:p w:rsidR="00C15C6F" w:rsidRDefault="00F946F1" w:rsidP="00C15C6F">
      <w:r>
        <w:t xml:space="preserve">В рамках курсового проекта был проведен анализ предметной области, рассмотрен процесс работы </w:t>
      </w:r>
      <w:r w:rsidR="00166F6A">
        <w:t>подсистемы</w:t>
      </w:r>
      <w:r w:rsidR="003C3871">
        <w:t xml:space="preserve"> оповещени</w:t>
      </w:r>
      <w:r w:rsidR="00166F6A">
        <w:t>я</w:t>
      </w:r>
      <w:r w:rsidR="00B66E48">
        <w:t xml:space="preserve"> в </w:t>
      </w:r>
      <w:r w:rsidR="008C6CF0" w:rsidRPr="008C6CF0">
        <w:t>"</w:t>
      </w:r>
      <w:r w:rsidR="00B66E48">
        <w:t>Системе Учета Посещаемости</w:t>
      </w:r>
      <w:r w:rsidR="008C6CF0" w:rsidRPr="008C6CF0">
        <w:t>"</w:t>
      </w:r>
      <w:r w:rsidR="00B66E48">
        <w:t>.</w:t>
      </w:r>
    </w:p>
    <w:p w:rsidR="00B66E48" w:rsidRDefault="00B756AC" w:rsidP="00C15C6F">
      <w:r>
        <w:t>В результате</w:t>
      </w:r>
      <w:r w:rsidR="00B66E48">
        <w:t xml:space="preserve"> выполнения </w:t>
      </w:r>
      <w:r>
        <w:t>курсового проекта спроектирован</w:t>
      </w:r>
      <w:r w:rsidR="00166F6A">
        <w:t>а</w:t>
      </w:r>
      <w:r w:rsidR="00B66E48">
        <w:t xml:space="preserve"> </w:t>
      </w:r>
      <w:r w:rsidR="00166F6A">
        <w:t>подсистема оповещения</w:t>
      </w:r>
      <w:r w:rsidR="00B66E48">
        <w:t xml:space="preserve"> в </w:t>
      </w:r>
      <w:r>
        <w:t xml:space="preserve">системе учета успеваемости студентов и посещаемости занятий </w:t>
      </w:r>
      <w:r w:rsidRPr="00B756AC">
        <w:t>"СУП"</w:t>
      </w:r>
      <w:r w:rsidR="00B66E48">
        <w:t>, позволяющая оптимизировать работу администратора системы.</w:t>
      </w:r>
    </w:p>
    <w:p w:rsidR="00B66E48" w:rsidRDefault="00B66E48" w:rsidP="00C15C6F">
      <w:r>
        <w:t>Для проведения тестирования спроектированы необходимые тесты, которые помогут при приеме и контроле качества конечного продукта.</w:t>
      </w:r>
    </w:p>
    <w:p w:rsidR="00B66E48" w:rsidRDefault="00B66E48" w:rsidP="00C15C6F">
      <w:r>
        <w:t xml:space="preserve">При необходимости </w:t>
      </w:r>
      <w:r w:rsidR="00166F6A">
        <w:t>подсистеме</w:t>
      </w:r>
      <w:r>
        <w:t xml:space="preserve"> можн</w:t>
      </w:r>
      <w:r w:rsidR="00B756AC">
        <w:t>о</w:t>
      </w:r>
      <w:r>
        <w:t xml:space="preserve"> добавить </w:t>
      </w:r>
      <w:r w:rsidR="00EF01E5">
        <w:t>дополнительную</w:t>
      </w:r>
      <w:r>
        <w:t xml:space="preserve"> функциональность.</w:t>
      </w:r>
    </w:p>
    <w:p w:rsidR="00C15C6F" w:rsidRPr="00A746BC" w:rsidRDefault="00C15C6F" w:rsidP="00006102">
      <w:pPr>
        <w:pStyle w:val="1"/>
        <w:numPr>
          <w:ilvl w:val="0"/>
          <w:numId w:val="0"/>
        </w:numPr>
      </w:pPr>
      <w:bookmarkStart w:id="57" w:name="_Toc483160482"/>
      <w:r w:rsidRPr="00A746BC">
        <w:lastRenderedPageBreak/>
        <w:t>СПИСОК ЛИТЕРАТУТЫ</w:t>
      </w:r>
      <w:bookmarkEnd w:id="57"/>
    </w:p>
    <w:p w:rsidR="007651AD" w:rsidRDefault="007651AD" w:rsidP="002246BB">
      <w:pPr>
        <w:pStyle w:val="ad"/>
        <w:numPr>
          <w:ilvl w:val="0"/>
          <w:numId w:val="4"/>
        </w:numPr>
        <w:ind w:left="426" w:hanging="426"/>
      </w:pPr>
      <w:r w:rsidRPr="00DA25EC">
        <w:t xml:space="preserve">Булатицкий Д.И. </w:t>
      </w:r>
      <w:r>
        <w:t>П</w:t>
      </w:r>
      <w:r w:rsidRPr="00DA25EC">
        <w:t>ринципы построения подсистемы оповещения в системе мониторинга успеваемости студентов и посещаемости занятий "СУП" / Д.И. Булатицкий</w:t>
      </w:r>
      <w:r w:rsidR="00D644AF">
        <w:t>,</w:t>
      </w:r>
      <w:r w:rsidRPr="00DA25EC">
        <w:t xml:space="preserve"> Е.В. Николаенко // </w:t>
      </w:r>
      <w:r>
        <w:t>М</w:t>
      </w:r>
      <w:r w:rsidRPr="005C1C51">
        <w:t>НПК «</w:t>
      </w:r>
      <w:r w:rsidRPr="00DA25EC">
        <w:t>Перспектив</w:t>
      </w:r>
      <w:r>
        <w:t xml:space="preserve">ы развития науки и образования» </w:t>
      </w:r>
      <w:r w:rsidRPr="00DA25EC">
        <w:t xml:space="preserve">– 2017. № XV (15), март. с. 97-100. Режим доступа: </w:t>
      </w:r>
      <w:r w:rsidR="004E4540" w:rsidRPr="00222501">
        <w:t>http://co-nf.ru/wp-content/uploads/2017/04/Sbornik_31.03.2017.pdf</w:t>
      </w:r>
    </w:p>
    <w:p w:rsidR="006C36D7" w:rsidRPr="00840DB5" w:rsidRDefault="006C36D7" w:rsidP="002246BB">
      <w:pPr>
        <w:pStyle w:val="a8"/>
        <w:numPr>
          <w:ilvl w:val="0"/>
          <w:numId w:val="4"/>
        </w:numPr>
        <w:ind w:left="426" w:hanging="426"/>
      </w:pPr>
      <w:bookmarkStart w:id="58" w:name="_Ref453360705"/>
      <w:r w:rsidRPr="00345CB4">
        <w:rPr>
          <w:rFonts w:cs="Times New Roman"/>
        </w:rPr>
        <w:t>Булатицкий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 X (17), ноябрь</w:t>
      </w:r>
      <w:r>
        <w:rPr>
          <w:rFonts w:cs="Times New Roman"/>
        </w:rPr>
        <w:t>. с.</w:t>
      </w:r>
      <w:r w:rsidRPr="00345CB4">
        <w:rPr>
          <w:rFonts w:cs="Times New Roman"/>
        </w:rPr>
        <w:t xml:space="preserve"> 8-11. Режим доступа: </w:t>
      </w:r>
      <w:r w:rsidRPr="00FD40D2">
        <w:rPr>
          <w:rFonts w:cs="Times New Roman"/>
        </w:rPr>
        <w:t>http://edu-science.ru/wp-content/uploads/2016/03/edu-17_p1_6-158.pdf</w:t>
      </w:r>
      <w:bookmarkEnd w:id="58"/>
    </w:p>
    <w:p w:rsidR="006C36D7" w:rsidRDefault="006C36D7" w:rsidP="002246BB">
      <w:pPr>
        <w:pStyle w:val="a8"/>
        <w:numPr>
          <w:ilvl w:val="0"/>
          <w:numId w:val="4"/>
        </w:numPr>
        <w:ind w:left="426" w:hanging="426"/>
      </w:pPr>
      <w:bookmarkStart w:id="59" w:name="_Ref453360717"/>
      <w:r w:rsidRPr="00840DB5">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нференции. – Брянск: БГТУ, 2016.</w:t>
      </w:r>
      <w:r w:rsidR="002D00FF">
        <w:t xml:space="preserve"> </w:t>
      </w:r>
      <w:r w:rsidR="002D00FF">
        <w:rPr>
          <w:rFonts w:cs="Times New Roman"/>
        </w:rPr>
        <w:t>с.</w:t>
      </w:r>
      <w:r w:rsidR="002D00FF" w:rsidRPr="00345CB4">
        <w:rPr>
          <w:rFonts w:cs="Times New Roman"/>
        </w:rPr>
        <w:t xml:space="preserve"> </w:t>
      </w:r>
      <w:r w:rsidR="002D00FF">
        <w:rPr>
          <w:rFonts w:cs="Times New Roman"/>
        </w:rPr>
        <w:t>314-315</w:t>
      </w:r>
      <w:r w:rsidR="002D00FF" w:rsidRPr="00345CB4">
        <w:rPr>
          <w:rFonts w:cs="Times New Roman"/>
        </w:rPr>
        <w:t xml:space="preserve">. </w:t>
      </w:r>
      <w:r w:rsidRPr="00840DB5">
        <w:t xml:space="preserve"> </w:t>
      </w:r>
      <w:bookmarkEnd w:id="59"/>
      <w:r w:rsidR="002D00FF">
        <w:t xml:space="preserve">Режим доступа – </w:t>
      </w:r>
      <w:r w:rsidR="002D00FF" w:rsidRPr="002D00FF">
        <w:t>http://mn.tu-bryansk.ru/files/Sbornik_70-oy_konferentsii_Gotova.pdf</w:t>
      </w:r>
    </w:p>
    <w:p w:rsidR="00D6738B" w:rsidRPr="00840DB5" w:rsidRDefault="00D6738B" w:rsidP="002246BB">
      <w:pPr>
        <w:pStyle w:val="a8"/>
        <w:numPr>
          <w:ilvl w:val="0"/>
          <w:numId w:val="4"/>
        </w:numPr>
        <w:ind w:left="426" w:hanging="426"/>
      </w:pPr>
      <w:bookmarkStart w:id="60" w:name="_Ref453360749"/>
      <w:r w:rsidRPr="00740CE2">
        <w:t xml:space="preserve">Булатицкий Д.И. Применение технологий OLAP для анализа и визуализации данных в системе учёта посещаемости и успеваемости студентов / З.В. Борисов, Д.И. Булатицкий // III Международная студенческая конференция «Инновационные направления разработки и использования информационных систем и технологий» – Брянск: БГАУ, 2016. </w:t>
      </w:r>
      <w:bookmarkEnd w:id="60"/>
    </w:p>
    <w:p w:rsidR="00AE1E96" w:rsidRDefault="00AE1E96" w:rsidP="002246BB">
      <w:pPr>
        <w:pStyle w:val="a8"/>
        <w:numPr>
          <w:ilvl w:val="0"/>
          <w:numId w:val="4"/>
        </w:numPr>
        <w:ind w:left="426" w:hanging="426"/>
        <w:rPr>
          <w:rFonts w:cs="Times New Roman"/>
        </w:rPr>
      </w:pPr>
      <w:r w:rsidRPr="00AE1E96">
        <w:rPr>
          <w:rFonts w:cs="Times New Roman"/>
        </w:rPr>
        <w:t>Система учета успеваемости студентов UJOP</w:t>
      </w:r>
      <w:r>
        <w:rPr>
          <w:rFonts w:cs="Times New Roman"/>
        </w:rPr>
        <w:t xml:space="preserve"> </w:t>
      </w:r>
      <w:r w:rsidRPr="00AE1E96">
        <w:rPr>
          <w:rFonts w:cs="Times New Roman"/>
        </w:rPr>
        <w:t>–</w:t>
      </w:r>
      <w:r>
        <w:rPr>
          <w:rFonts w:cs="Times New Roman"/>
        </w:rPr>
        <w:t xml:space="preserve"> Режим доступа: </w:t>
      </w:r>
      <w:r w:rsidRPr="00AE1E96">
        <w:rPr>
          <w:rFonts w:cs="Times New Roman"/>
        </w:rPr>
        <w:t>http://www.podebrady.ru/2013/1</w:t>
      </w:r>
      <w:r>
        <w:rPr>
          <w:rFonts w:cs="Times New Roman"/>
        </w:rPr>
        <w:t>1/27/studijni-vysledky.</w:t>
      </w:r>
    </w:p>
    <w:p w:rsidR="00AE1E96" w:rsidRDefault="00AE1E96" w:rsidP="002246BB">
      <w:pPr>
        <w:pStyle w:val="a8"/>
        <w:numPr>
          <w:ilvl w:val="0"/>
          <w:numId w:val="4"/>
        </w:numPr>
        <w:ind w:left="426" w:hanging="426"/>
        <w:rPr>
          <w:rFonts w:cs="Times New Roman"/>
        </w:rPr>
      </w:pPr>
      <w:r w:rsidRPr="00AE1E96">
        <w:rPr>
          <w:rFonts w:cs="Times New Roman"/>
        </w:rPr>
        <w:t>Информационный портал ИАСУ «Электронный университет» –</w:t>
      </w:r>
      <w:r>
        <w:rPr>
          <w:rFonts w:cs="Times New Roman"/>
        </w:rPr>
        <w:t xml:space="preserve"> Режим доступа: </w:t>
      </w:r>
      <w:r w:rsidRPr="00AE1E96">
        <w:rPr>
          <w:rFonts w:cs="Times New Roman"/>
        </w:rPr>
        <w:t>http</w:t>
      </w:r>
      <w:r>
        <w:rPr>
          <w:rFonts w:cs="Times New Roman"/>
        </w:rPr>
        <w:t>://eun.bmstu.ru/products/portal.</w:t>
      </w:r>
    </w:p>
    <w:p w:rsidR="00AC630F" w:rsidRDefault="00AC630F" w:rsidP="002246BB">
      <w:pPr>
        <w:pStyle w:val="ad"/>
        <w:numPr>
          <w:ilvl w:val="0"/>
          <w:numId w:val="4"/>
        </w:numPr>
        <w:ind w:left="426" w:hanging="426"/>
      </w:pPr>
      <w:r>
        <w:t xml:space="preserve">Сайт </w:t>
      </w:r>
      <w:r w:rsidR="002B4825">
        <w:t>«</w:t>
      </w:r>
      <w:r>
        <w:t>Почты России</w:t>
      </w:r>
      <w:r w:rsidR="002B4825">
        <w:t>»</w:t>
      </w:r>
      <w:r>
        <w:t xml:space="preserve"> – Режим доступа:</w:t>
      </w:r>
      <w:r w:rsidRPr="00AC630F">
        <w:t xml:space="preserve"> </w:t>
      </w:r>
      <w:r w:rsidR="00F33705" w:rsidRPr="00F33705">
        <w:t>https://www.pochta.ru.</w:t>
      </w:r>
    </w:p>
    <w:p w:rsidR="00F33705" w:rsidRDefault="00F33705" w:rsidP="002246BB">
      <w:pPr>
        <w:pStyle w:val="ad"/>
        <w:numPr>
          <w:ilvl w:val="0"/>
          <w:numId w:val="4"/>
        </w:numPr>
        <w:ind w:left="426" w:hanging="426"/>
      </w:pPr>
      <w:r>
        <w:t>Сайт интернет-магазина «Читай город» – Режим доступа:</w:t>
      </w:r>
      <w:r w:rsidRPr="00AC630F">
        <w:t xml:space="preserve"> </w:t>
      </w:r>
      <w:r>
        <w:t>http</w:t>
      </w:r>
      <w:r w:rsidRPr="00F33705">
        <w:t>://www.chitai-gorod.ru</w:t>
      </w:r>
      <w:r>
        <w:t>.</w:t>
      </w:r>
    </w:p>
    <w:p w:rsidR="004E4540" w:rsidRPr="00552CEC" w:rsidRDefault="006E1DAE" w:rsidP="002246BB">
      <w:pPr>
        <w:pStyle w:val="ad"/>
        <w:numPr>
          <w:ilvl w:val="0"/>
          <w:numId w:val="4"/>
        </w:numPr>
        <w:ind w:left="426" w:hanging="426"/>
        <w:rPr>
          <w:highlight w:val="cyan"/>
        </w:rPr>
      </w:pPr>
      <w:r w:rsidRPr="00552CEC">
        <w:rPr>
          <w:highlight w:val="cyan"/>
        </w:rPr>
        <w:t xml:space="preserve">Орлов С.А. Технологии разработки программного обеспечения / С.А. Орлов, Б.Я. </w:t>
      </w:r>
      <w:proofErr w:type="spellStart"/>
      <w:r w:rsidRPr="00552CEC">
        <w:rPr>
          <w:highlight w:val="cyan"/>
        </w:rPr>
        <w:t>Цилькер</w:t>
      </w:r>
      <w:proofErr w:type="spellEnd"/>
      <w:r w:rsidRPr="00552CEC">
        <w:rPr>
          <w:highlight w:val="cyan"/>
        </w:rPr>
        <w:t xml:space="preserve"> // М: ПИТЕР, 2016г – 608с.</w:t>
      </w:r>
      <w:r w:rsidR="00552CEC" w:rsidRPr="00552CEC">
        <w:rPr>
          <w:highlight w:val="cyan"/>
        </w:rPr>
        <w:t xml:space="preserve"> </w:t>
      </w:r>
      <w:r w:rsidR="00552CEC" w:rsidRPr="00552CEC">
        <w:rPr>
          <w:highlight w:val="yellow"/>
          <w:lang w:val="en-US"/>
        </w:rPr>
        <w:t>[9]</w:t>
      </w:r>
    </w:p>
    <w:p w:rsidR="00D65131" w:rsidRPr="00920C83" w:rsidRDefault="00D65131" w:rsidP="002246BB">
      <w:pPr>
        <w:pStyle w:val="a8"/>
        <w:numPr>
          <w:ilvl w:val="0"/>
          <w:numId w:val="4"/>
        </w:numPr>
        <w:ind w:left="426" w:hanging="426"/>
        <w:rPr>
          <w:rFonts w:eastAsia="Times New Roman" w:cs="Times New Roman"/>
          <w:color w:val="000000"/>
          <w:szCs w:val="28"/>
          <w:lang w:eastAsia="ru-RU"/>
        </w:rPr>
      </w:pPr>
      <w:proofErr w:type="spellStart"/>
      <w:r w:rsidRPr="00920C83">
        <w:rPr>
          <w:rFonts w:eastAsia="Times New Roman" w:cs="Times New Roman"/>
          <w:color w:val="000000"/>
          <w:szCs w:val="28"/>
          <w:lang w:eastAsia="ru-RU"/>
        </w:rPr>
        <w:lastRenderedPageBreak/>
        <w:t>Фримен</w:t>
      </w:r>
      <w:proofErr w:type="spellEnd"/>
      <w:r w:rsidRPr="00920C83">
        <w:rPr>
          <w:rFonts w:eastAsia="Times New Roman" w:cs="Times New Roman"/>
          <w:color w:val="000000"/>
          <w:szCs w:val="28"/>
          <w:lang w:eastAsia="ru-RU"/>
        </w:rPr>
        <w:t xml:space="preserve"> А. </w:t>
      </w:r>
      <w:r w:rsidR="00920C83" w:rsidRPr="00920C83">
        <w:rPr>
          <w:rFonts w:eastAsia="Times New Roman" w:cs="Times New Roman"/>
          <w:color w:val="000000"/>
          <w:szCs w:val="28"/>
          <w:lang w:eastAsia="ru-RU"/>
        </w:rPr>
        <w:t xml:space="preserve">ASP.NET MVC 4 с примерами на C# 5.0 для профессионалов </w:t>
      </w:r>
      <w:r w:rsidRPr="00920C83">
        <w:rPr>
          <w:rFonts w:eastAsia="Times New Roman" w:cs="Times New Roman"/>
          <w:color w:val="000000"/>
          <w:szCs w:val="28"/>
          <w:lang w:eastAsia="ru-RU"/>
        </w:rPr>
        <w:t xml:space="preserve">/А. </w:t>
      </w:r>
      <w:proofErr w:type="spellStart"/>
      <w:r w:rsidRPr="00920C83">
        <w:rPr>
          <w:rFonts w:eastAsia="Times New Roman" w:cs="Times New Roman"/>
          <w:color w:val="000000"/>
          <w:szCs w:val="28"/>
          <w:lang w:eastAsia="ru-RU"/>
        </w:rPr>
        <w:t>Фримен</w:t>
      </w:r>
      <w:proofErr w:type="spellEnd"/>
      <w:r w:rsidRPr="00920C83">
        <w:rPr>
          <w:rFonts w:eastAsia="Times New Roman" w:cs="Times New Roman"/>
          <w:color w:val="000000"/>
          <w:szCs w:val="28"/>
          <w:lang w:eastAsia="ru-RU"/>
        </w:rPr>
        <w:t>,</w:t>
      </w:r>
      <w:r w:rsidR="00920C83" w:rsidRPr="00920C83">
        <w:rPr>
          <w:rFonts w:eastAsia="Times New Roman" w:cs="Times New Roman"/>
          <w:color w:val="000000"/>
          <w:szCs w:val="28"/>
          <w:lang w:eastAsia="ru-RU"/>
        </w:rPr>
        <w:t xml:space="preserve"> С. </w:t>
      </w:r>
      <w:proofErr w:type="spellStart"/>
      <w:r w:rsidR="00920C83" w:rsidRPr="00920C83">
        <w:rPr>
          <w:rFonts w:eastAsia="Times New Roman" w:cs="Times New Roman"/>
          <w:color w:val="000000"/>
          <w:szCs w:val="28"/>
          <w:lang w:eastAsia="ru-RU"/>
        </w:rPr>
        <w:t>Сандерсон</w:t>
      </w:r>
      <w:proofErr w:type="spellEnd"/>
      <w:r w:rsidR="00920C83" w:rsidRPr="00920C83">
        <w:rPr>
          <w:rFonts w:eastAsia="Times New Roman" w:cs="Times New Roman"/>
          <w:color w:val="000000"/>
          <w:szCs w:val="28"/>
          <w:lang w:eastAsia="ru-RU"/>
        </w:rPr>
        <w:t>. М.: ВИЛЬЯМС, 2013</w:t>
      </w:r>
      <w:r w:rsidRPr="00920C83">
        <w:rPr>
          <w:rFonts w:eastAsia="Times New Roman" w:cs="Times New Roman"/>
          <w:color w:val="000000"/>
          <w:szCs w:val="28"/>
          <w:lang w:eastAsia="ru-RU"/>
        </w:rPr>
        <w:t xml:space="preserve">. – </w:t>
      </w:r>
      <w:r w:rsidR="00920C83" w:rsidRPr="00920C83">
        <w:rPr>
          <w:rFonts w:eastAsia="Times New Roman" w:cs="Times New Roman"/>
          <w:color w:val="000000"/>
          <w:szCs w:val="28"/>
          <w:lang w:eastAsia="ru-RU"/>
        </w:rPr>
        <w:t>688</w:t>
      </w:r>
      <w:r w:rsidRPr="00920C83">
        <w:rPr>
          <w:rFonts w:eastAsia="Times New Roman" w:cs="Times New Roman"/>
          <w:color w:val="000000"/>
          <w:szCs w:val="28"/>
          <w:lang w:eastAsia="ru-RU"/>
        </w:rPr>
        <w:t>с.</w:t>
      </w:r>
    </w:p>
    <w:p w:rsidR="004675C8" w:rsidRPr="004675C8" w:rsidRDefault="004675C8" w:rsidP="002246BB">
      <w:pPr>
        <w:pStyle w:val="a8"/>
        <w:numPr>
          <w:ilvl w:val="0"/>
          <w:numId w:val="4"/>
        </w:numPr>
        <w:ind w:left="426" w:hanging="426"/>
        <w:rPr>
          <w:rFonts w:cs="Times New Roman"/>
        </w:rPr>
      </w:pPr>
      <w:r>
        <w:rPr>
          <w:rFonts w:cs="Times New Roman"/>
        </w:rPr>
        <w:t>Сайт</w:t>
      </w:r>
      <w:r w:rsidRPr="00881132">
        <w:rPr>
          <w:rFonts w:cs="Times New Roman"/>
        </w:rPr>
        <w:t xml:space="preserve"> по обсуждению возможностей библиотеки </w:t>
      </w:r>
      <w:r w:rsidRPr="00881132">
        <w:rPr>
          <w:rFonts w:cs="Times New Roman"/>
          <w:lang w:val="en-US"/>
        </w:rPr>
        <w:t>Bootstrap</w:t>
      </w:r>
      <w:r>
        <w:rPr>
          <w:rFonts w:cs="Times New Roman"/>
        </w:rPr>
        <w:t xml:space="preserve"> – Режим доступа:</w:t>
      </w:r>
      <w:r w:rsidRPr="00881132">
        <w:rPr>
          <w:rFonts w:cs="Times New Roman"/>
        </w:rPr>
        <w:t xml:space="preserve"> </w:t>
      </w:r>
      <w:r w:rsidRPr="004675C8">
        <w:rPr>
          <w:rFonts w:cs="Times New Roman"/>
        </w:rPr>
        <w:t>http://mybootstrap.ru</w:t>
      </w:r>
      <w:r>
        <w:rPr>
          <w:rFonts w:cs="Times New Roman"/>
        </w:rPr>
        <w:t>.</w:t>
      </w:r>
    </w:p>
    <w:p w:rsidR="00923C5D" w:rsidRDefault="0014732F" w:rsidP="002246BB">
      <w:pPr>
        <w:pStyle w:val="ad"/>
        <w:numPr>
          <w:ilvl w:val="0"/>
          <w:numId w:val="4"/>
        </w:numPr>
        <w:ind w:left="426" w:hanging="426"/>
      </w:pPr>
      <w:r>
        <w:t xml:space="preserve"> </w:t>
      </w:r>
      <w:r w:rsidR="00745FCE">
        <w:t>Блэк Р.</w:t>
      </w:r>
      <w:r>
        <w:t xml:space="preserve"> </w:t>
      </w:r>
      <w:r w:rsidRPr="0014732F">
        <w:t>Ключевые процессы тестирования. Планирование, подготовка, проведение, совершенствование</w:t>
      </w:r>
      <w:r>
        <w:t xml:space="preserve"> </w:t>
      </w:r>
      <w:r w:rsidRPr="0014732F">
        <w:t>/</w:t>
      </w:r>
      <w:r w:rsidR="00F669DA">
        <w:t>Р. Блэк.</w:t>
      </w:r>
      <w:r w:rsidRPr="0014732F">
        <w:t xml:space="preserve"> </w:t>
      </w:r>
      <w:r>
        <w:t>М.: ЛОРИ, 2011. – 565</w:t>
      </w:r>
      <w:r w:rsidRPr="00D65131">
        <w:t>с.</w:t>
      </w:r>
    </w:p>
    <w:p w:rsidR="00515060" w:rsidRPr="00E7473B" w:rsidRDefault="00515060" w:rsidP="002246BB">
      <w:pPr>
        <w:pStyle w:val="ad"/>
        <w:numPr>
          <w:ilvl w:val="0"/>
          <w:numId w:val="4"/>
        </w:numPr>
        <w:ind w:left="426" w:hanging="426"/>
      </w:pPr>
      <w:r>
        <w:rPr>
          <w:lang w:val="en-US"/>
        </w:rPr>
        <w:t>MSDN</w:t>
      </w:r>
      <w:r w:rsidRPr="00E7473B">
        <w:t xml:space="preserve"> </w:t>
      </w:r>
      <w:r>
        <w:t>документация</w:t>
      </w:r>
      <w:r w:rsidRPr="00E7473B">
        <w:t xml:space="preserve"> </w:t>
      </w:r>
      <w:r>
        <w:t>по</w:t>
      </w:r>
      <w:r w:rsidRPr="00E7473B">
        <w:t xml:space="preserve"> </w:t>
      </w:r>
      <w:r>
        <w:rPr>
          <w:lang w:val="en-US"/>
        </w:rPr>
        <w:t>Microsoft</w:t>
      </w:r>
      <w:r w:rsidRPr="00E7473B">
        <w:t xml:space="preserve"> </w:t>
      </w:r>
      <w:r>
        <w:rPr>
          <w:lang w:val="en-US"/>
        </w:rPr>
        <w:t>Visual</w:t>
      </w:r>
      <w:r w:rsidRPr="00E7473B">
        <w:t xml:space="preserve"> </w:t>
      </w:r>
      <w:r>
        <w:rPr>
          <w:lang w:val="en-US"/>
        </w:rPr>
        <w:t>Studio</w:t>
      </w:r>
      <w:r w:rsidRPr="00E7473B">
        <w:t xml:space="preserve"> 2015 – </w:t>
      </w:r>
      <w:r>
        <w:t>Режим</w:t>
      </w:r>
      <w:r w:rsidRPr="00E7473B">
        <w:t xml:space="preserve"> </w:t>
      </w:r>
      <w:r>
        <w:t>доступа</w:t>
      </w:r>
      <w:r w:rsidRPr="00E7473B">
        <w:t xml:space="preserve">: </w:t>
      </w:r>
      <w:r w:rsidRPr="00E7473B">
        <w:rPr>
          <w:lang w:val="en-US"/>
        </w:rPr>
        <w:t>https</w:t>
      </w:r>
      <w:r w:rsidRPr="00E7473B">
        <w:t>://</w:t>
      </w:r>
      <w:proofErr w:type="spellStart"/>
      <w:r w:rsidRPr="00E7473B">
        <w:rPr>
          <w:lang w:val="en-US"/>
        </w:rPr>
        <w:t>msdn</w:t>
      </w:r>
      <w:proofErr w:type="spellEnd"/>
      <w:r w:rsidRPr="00E7473B">
        <w:t>.</w:t>
      </w:r>
      <w:proofErr w:type="spellStart"/>
      <w:r w:rsidRPr="00E7473B">
        <w:rPr>
          <w:lang w:val="en-US"/>
        </w:rPr>
        <w:t>microsoft</w:t>
      </w:r>
      <w:proofErr w:type="spellEnd"/>
      <w:r w:rsidRPr="00E7473B">
        <w:t>.</w:t>
      </w:r>
      <w:r w:rsidRPr="00E7473B">
        <w:rPr>
          <w:lang w:val="en-US"/>
        </w:rPr>
        <w:t>com</w:t>
      </w:r>
      <w:r>
        <w:t>.</w:t>
      </w:r>
    </w:p>
    <w:p w:rsidR="0010167D" w:rsidRDefault="001E49E0" w:rsidP="002246BB">
      <w:pPr>
        <w:pStyle w:val="ad"/>
        <w:numPr>
          <w:ilvl w:val="0"/>
          <w:numId w:val="4"/>
        </w:numPr>
        <w:ind w:left="426" w:hanging="426"/>
      </w:pPr>
      <w:r>
        <w:t xml:space="preserve">Кайсперин Л. </w:t>
      </w:r>
      <w:r w:rsidRPr="001E49E0">
        <w:t>Гибкое тестирование: практическое руководство для тестировщиков ПО и гибких команд</w:t>
      </w:r>
      <w:r>
        <w:t xml:space="preserve"> / Л. </w:t>
      </w:r>
      <w:r w:rsidRPr="001E49E0">
        <w:t>Кайсперин</w:t>
      </w:r>
      <w:r>
        <w:t xml:space="preserve">, Д. Грегори // </w:t>
      </w:r>
      <w:r w:rsidRPr="001E49E0">
        <w:t>М.: «Вильямс», 2010. — 464 с.</w:t>
      </w:r>
    </w:p>
    <w:p w:rsidR="001E49E0" w:rsidRDefault="00E4363E" w:rsidP="002246BB">
      <w:pPr>
        <w:pStyle w:val="ad"/>
        <w:numPr>
          <w:ilvl w:val="0"/>
          <w:numId w:val="4"/>
        </w:numPr>
        <w:ind w:left="426" w:hanging="426"/>
      </w:pPr>
      <w:proofErr w:type="spellStart"/>
      <w:r w:rsidRPr="00E4363E">
        <w:t>Шилдт</w:t>
      </w:r>
      <w:proofErr w:type="spellEnd"/>
      <w:r w:rsidR="00BE47E5" w:rsidRPr="00E4363E">
        <w:t xml:space="preserve"> </w:t>
      </w:r>
      <w:r w:rsidRPr="00E4363E">
        <w:t>Г</w:t>
      </w:r>
      <w:r w:rsidR="00BE47E5" w:rsidRPr="00E4363E">
        <w:t xml:space="preserve">. </w:t>
      </w:r>
      <w:r w:rsidRPr="00E4363E">
        <w:t xml:space="preserve">C# 4.0. Полное руководство </w:t>
      </w:r>
      <w:r w:rsidR="00BE47E5" w:rsidRPr="00E4363E">
        <w:t>/</w:t>
      </w:r>
      <w:r w:rsidRPr="00E4363E">
        <w:t>Г</w:t>
      </w:r>
      <w:r w:rsidR="00BE47E5" w:rsidRPr="00E4363E">
        <w:t xml:space="preserve">. </w:t>
      </w:r>
      <w:proofErr w:type="spellStart"/>
      <w:r w:rsidRPr="00E4363E">
        <w:t>Шилдт</w:t>
      </w:r>
      <w:proofErr w:type="spellEnd"/>
      <w:r w:rsidR="00BE47E5" w:rsidRPr="00E4363E">
        <w:t xml:space="preserve">, </w:t>
      </w:r>
      <w:proofErr w:type="spellStart"/>
      <w:r w:rsidR="00BE47E5" w:rsidRPr="00E4363E">
        <w:t>М.Торгерсен</w:t>
      </w:r>
      <w:proofErr w:type="spellEnd"/>
      <w:r w:rsidR="00BE47E5" w:rsidRPr="00E4363E">
        <w:t xml:space="preserve">, </w:t>
      </w:r>
      <w:r w:rsidR="00BE47E5" w:rsidRPr="00E4363E">
        <w:rPr>
          <w:lang w:val="en-US"/>
        </w:rPr>
        <w:t>C</w:t>
      </w:r>
      <w:r w:rsidR="00BE47E5" w:rsidRPr="00E4363E">
        <w:t xml:space="preserve">.Вилтамут, П.Голд // </w:t>
      </w:r>
      <w:r w:rsidRPr="00E4363E">
        <w:t>М.: ВИЛЬЯМС, 2015. – 1056с.</w:t>
      </w:r>
    </w:p>
    <w:p w:rsidR="00D46D4C" w:rsidRPr="00F669DA" w:rsidRDefault="00F669DA" w:rsidP="002246BB">
      <w:pPr>
        <w:pStyle w:val="a8"/>
        <w:numPr>
          <w:ilvl w:val="0"/>
          <w:numId w:val="4"/>
        </w:numPr>
        <w:ind w:left="426" w:hanging="426"/>
        <w:rPr>
          <w:rFonts w:eastAsia="Times New Roman" w:cs="Times New Roman"/>
          <w:color w:val="000000"/>
          <w:szCs w:val="28"/>
          <w:lang w:eastAsia="ru-RU"/>
        </w:rPr>
      </w:pPr>
      <w:r w:rsidRPr="00F669DA">
        <w:rPr>
          <w:rFonts w:eastAsia="Times New Roman" w:cs="Times New Roman"/>
          <w:color w:val="000000"/>
          <w:szCs w:val="28"/>
          <w:lang w:eastAsia="ru-RU"/>
        </w:rPr>
        <w:t>Петкович</w:t>
      </w:r>
      <w:r w:rsidRPr="00F669DA">
        <w:rPr>
          <w:rFonts w:eastAsia="Times New Roman" w:cs="Times New Roman"/>
          <w:color w:val="000000"/>
          <w:szCs w:val="28"/>
          <w:lang w:val="en-US" w:eastAsia="ru-RU"/>
        </w:rPr>
        <w:t xml:space="preserve"> </w:t>
      </w:r>
      <w:r>
        <w:rPr>
          <w:rFonts w:eastAsia="Times New Roman" w:cs="Times New Roman"/>
          <w:color w:val="000000"/>
          <w:szCs w:val="28"/>
          <w:lang w:eastAsia="ru-RU"/>
        </w:rPr>
        <w:t>Д</w:t>
      </w:r>
      <w:r w:rsidRPr="00F669DA">
        <w:rPr>
          <w:rFonts w:eastAsia="Times New Roman" w:cs="Times New Roman"/>
          <w:color w:val="000000"/>
          <w:szCs w:val="28"/>
          <w:lang w:val="en-US" w:eastAsia="ru-RU"/>
        </w:rPr>
        <w:t xml:space="preserve">. Microsoft SQL Server 2012. </w:t>
      </w:r>
      <w:r w:rsidRPr="00F669DA">
        <w:rPr>
          <w:rFonts w:eastAsia="Times New Roman" w:cs="Times New Roman"/>
          <w:color w:val="000000"/>
          <w:szCs w:val="28"/>
          <w:lang w:eastAsia="ru-RU"/>
        </w:rPr>
        <w:t>Руководство для начинающих /</w:t>
      </w:r>
      <w:r>
        <w:rPr>
          <w:rFonts w:eastAsia="Times New Roman" w:cs="Times New Roman"/>
          <w:color w:val="000000"/>
          <w:szCs w:val="28"/>
          <w:lang w:eastAsia="ru-RU"/>
        </w:rPr>
        <w:t>Д</w:t>
      </w:r>
      <w:r w:rsidRPr="00F669DA">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ткович. </w:t>
      </w:r>
      <w:proofErr w:type="gramStart"/>
      <w:r>
        <w:rPr>
          <w:rFonts w:eastAsia="Times New Roman" w:cs="Times New Roman"/>
          <w:color w:val="000000"/>
          <w:szCs w:val="28"/>
          <w:lang w:eastAsia="ru-RU"/>
        </w:rPr>
        <w:t>СП.:</w:t>
      </w:r>
      <w:proofErr w:type="gramEnd"/>
      <w:r>
        <w:rPr>
          <w:rFonts w:eastAsia="Times New Roman" w:cs="Times New Roman"/>
          <w:color w:val="000000"/>
          <w:szCs w:val="28"/>
          <w:lang w:eastAsia="ru-RU"/>
        </w:rPr>
        <w:t xml:space="preserve"> БВХ-Петербург, 2013. – 81</w:t>
      </w:r>
      <w:r w:rsidRPr="00F669DA">
        <w:rPr>
          <w:rFonts w:eastAsia="Times New Roman" w:cs="Times New Roman"/>
          <w:color w:val="000000"/>
          <w:szCs w:val="28"/>
          <w:lang w:eastAsia="ru-RU"/>
        </w:rPr>
        <w:t>6с.</w:t>
      </w:r>
    </w:p>
    <w:p w:rsidR="00DA25EC" w:rsidRDefault="008309C0" w:rsidP="008309C0">
      <w:pPr>
        <w:pStyle w:val="ad"/>
        <w:ind w:left="360" w:firstLine="0"/>
      </w:pPr>
      <w:r>
        <w:t xml:space="preserve"> </w:t>
      </w:r>
    </w:p>
    <w:sectPr w:rsidR="00DA25EC"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6E90" w:rsidRDefault="00EF6E90" w:rsidP="00866BE0">
      <w:pPr>
        <w:spacing w:line="240" w:lineRule="auto"/>
      </w:pPr>
      <w:r>
        <w:separator/>
      </w:r>
    </w:p>
  </w:endnote>
  <w:endnote w:type="continuationSeparator" w:id="0">
    <w:p w:rsidR="00EF6E90" w:rsidRDefault="00EF6E90"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6E90" w:rsidRDefault="00EF6E90" w:rsidP="00866BE0">
      <w:pPr>
        <w:spacing w:line="240" w:lineRule="auto"/>
      </w:pPr>
      <w:r>
        <w:separator/>
      </w:r>
    </w:p>
  </w:footnote>
  <w:footnote w:type="continuationSeparator" w:id="0">
    <w:p w:rsidR="00EF6E90" w:rsidRDefault="00EF6E90" w:rsidP="00866B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894987"/>
      <w:docPartObj>
        <w:docPartGallery w:val="Page Numbers (Top of Page)"/>
        <w:docPartUnique/>
      </w:docPartObj>
    </w:sdtPr>
    <w:sdtContent>
      <w:p w:rsidR="0044095F" w:rsidRDefault="0044095F" w:rsidP="00C34B6A">
        <w:pPr>
          <w:pStyle w:val="af1"/>
          <w:ind w:firstLine="0"/>
          <w:jc w:val="center"/>
        </w:pPr>
        <w:r>
          <w:fldChar w:fldCharType="begin"/>
        </w:r>
        <w:r>
          <w:instrText>PAGE   \* MERGEFORMAT</w:instrText>
        </w:r>
        <w:r>
          <w:fldChar w:fldCharType="separate"/>
        </w:r>
        <w:r w:rsidR="005841C7">
          <w:rPr>
            <w:noProof/>
          </w:rPr>
          <w:t>26</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DC2457"/>
    <w:multiLevelType w:val="hybridMultilevel"/>
    <w:tmpl w:val="A3F477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4E001D4"/>
    <w:multiLevelType w:val="hybridMultilevel"/>
    <w:tmpl w:val="ABB019D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16B833BF"/>
    <w:multiLevelType w:val="hybridMultilevel"/>
    <w:tmpl w:val="37A080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547AE4"/>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1D0803EC"/>
    <w:multiLevelType w:val="hybridMultilevel"/>
    <w:tmpl w:val="608EA8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DD81B90"/>
    <w:multiLevelType w:val="hybridMultilevel"/>
    <w:tmpl w:val="52CCB466"/>
    <w:lvl w:ilvl="0" w:tplc="B3A44E96">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34B281F"/>
    <w:multiLevelType w:val="hybridMultilevel"/>
    <w:tmpl w:val="AE72FD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47028F3"/>
    <w:multiLevelType w:val="hybridMultilevel"/>
    <w:tmpl w:val="4CC82C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5764AFC"/>
    <w:multiLevelType w:val="hybridMultilevel"/>
    <w:tmpl w:val="EC72921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4" w15:restartNumberingAfterBreak="0">
    <w:nsid w:val="2CAE3BF8"/>
    <w:multiLevelType w:val="hybridMultilevel"/>
    <w:tmpl w:val="B6E2A7CE"/>
    <w:lvl w:ilvl="0" w:tplc="04190001">
      <w:start w:val="1"/>
      <w:numFmt w:val="bullet"/>
      <w:lvlText w:val=""/>
      <w:lvlJc w:val="left"/>
      <w:pPr>
        <w:ind w:left="8016"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E4B3311"/>
    <w:multiLevelType w:val="hybridMultilevel"/>
    <w:tmpl w:val="978A318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6"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7A15E2"/>
    <w:multiLevelType w:val="hybridMultilevel"/>
    <w:tmpl w:val="462A0A26"/>
    <w:lvl w:ilvl="0" w:tplc="7E5AD9C2">
      <w:start w:val="4"/>
      <w:numFmt w:val="decimal"/>
      <w:lvlText w:val="%1."/>
      <w:lvlJc w:val="left"/>
      <w:pPr>
        <w:ind w:left="150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55D6A6F"/>
    <w:multiLevelType w:val="hybridMultilevel"/>
    <w:tmpl w:val="D3563C22"/>
    <w:lvl w:ilvl="0" w:tplc="0B88B222">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3F0D179B"/>
    <w:multiLevelType w:val="hybridMultilevel"/>
    <w:tmpl w:val="DE0E74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41854026"/>
    <w:multiLevelType w:val="hybridMultilevel"/>
    <w:tmpl w:val="63425EE2"/>
    <w:lvl w:ilvl="0" w:tplc="C4E07CC2">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4DC5DEA"/>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7DB6F54"/>
    <w:multiLevelType w:val="hybridMultilevel"/>
    <w:tmpl w:val="93BC2B08"/>
    <w:lvl w:ilvl="0" w:tplc="F0661ABA">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712F09"/>
    <w:multiLevelType w:val="hybridMultilevel"/>
    <w:tmpl w:val="6128D120"/>
    <w:lvl w:ilvl="0" w:tplc="61A8D8E0">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D0C18F8"/>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2" w15:restartNumberingAfterBreak="0">
    <w:nsid w:val="4FF40666"/>
    <w:multiLevelType w:val="hybridMultilevel"/>
    <w:tmpl w:val="53EE3B1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15:restartNumberingAfterBreak="0">
    <w:nsid w:val="58656D61"/>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3AD2B85"/>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8CB05E5"/>
    <w:multiLevelType w:val="hybridMultilevel"/>
    <w:tmpl w:val="9378C98C"/>
    <w:lvl w:ilvl="0" w:tplc="CEC4F342">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E964AE"/>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6B25F02"/>
    <w:multiLevelType w:val="hybridMultilevel"/>
    <w:tmpl w:val="2ACC3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2"/>
  </w:num>
  <w:num w:numId="2">
    <w:abstractNumId w:val="5"/>
  </w:num>
  <w:num w:numId="3">
    <w:abstractNumId w:val="13"/>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4"/>
  </w:num>
  <w:num w:numId="7">
    <w:abstractNumId w:val="25"/>
  </w:num>
  <w:num w:numId="8">
    <w:abstractNumId w:val="8"/>
  </w:num>
  <w:num w:numId="9">
    <w:abstractNumId w:val="17"/>
  </w:num>
  <w:num w:numId="10">
    <w:abstractNumId w:val="6"/>
  </w:num>
  <w:num w:numId="11">
    <w:abstractNumId w:val="7"/>
  </w:num>
  <w:num w:numId="12">
    <w:abstractNumId w:val="34"/>
  </w:num>
  <w:num w:numId="13">
    <w:abstractNumId w:val="38"/>
  </w:num>
  <w:num w:numId="14">
    <w:abstractNumId w:val="20"/>
  </w:num>
  <w:num w:numId="15">
    <w:abstractNumId w:val="28"/>
  </w:num>
  <w:num w:numId="16">
    <w:abstractNumId w:val="11"/>
  </w:num>
  <w:num w:numId="17">
    <w:abstractNumId w:val="15"/>
  </w:num>
  <w:num w:numId="18">
    <w:abstractNumId w:val="18"/>
  </w:num>
  <w:num w:numId="19">
    <w:abstractNumId w:val="24"/>
  </w:num>
  <w:num w:numId="20">
    <w:abstractNumId w:val="26"/>
  </w:num>
  <w:num w:numId="21">
    <w:abstractNumId w:val="29"/>
  </w:num>
  <w:num w:numId="22">
    <w:abstractNumId w:val="35"/>
  </w:num>
  <w:num w:numId="23">
    <w:abstractNumId w:val="9"/>
  </w:num>
  <w:num w:numId="24">
    <w:abstractNumId w:val="33"/>
  </w:num>
  <w:num w:numId="25">
    <w:abstractNumId w:val="36"/>
  </w:num>
  <w:num w:numId="26">
    <w:abstractNumId w:val="30"/>
  </w:num>
  <w:num w:numId="27">
    <w:abstractNumId w:val="27"/>
  </w:num>
  <w:num w:numId="28">
    <w:abstractNumId w:val="4"/>
  </w:num>
  <w:num w:numId="29">
    <w:abstractNumId w:val="39"/>
  </w:num>
  <w:num w:numId="30">
    <w:abstractNumId w:val="23"/>
  </w:num>
  <w:num w:numId="31">
    <w:abstractNumId w:val="10"/>
  </w:num>
  <w:num w:numId="32">
    <w:abstractNumId w:val="22"/>
  </w:num>
  <w:num w:numId="33">
    <w:abstractNumId w:val="0"/>
  </w:num>
  <w:num w:numId="34">
    <w:abstractNumId w:val="3"/>
  </w:num>
  <w:num w:numId="35">
    <w:abstractNumId w:val="21"/>
  </w:num>
  <w:num w:numId="36">
    <w:abstractNumId w:val="37"/>
  </w:num>
  <w:num w:numId="37">
    <w:abstractNumId w:val="19"/>
  </w:num>
  <w:num w:numId="38">
    <w:abstractNumId w:val="16"/>
  </w:num>
  <w:num w:numId="39">
    <w:abstractNumId w:val="2"/>
  </w:num>
  <w:num w:numId="40">
    <w:abstractNumId w:val="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16DC"/>
    <w:rsid w:val="00093791"/>
    <w:rsid w:val="00095143"/>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441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3DF1"/>
    <w:rsid w:val="00345DDB"/>
    <w:rsid w:val="0034746D"/>
    <w:rsid w:val="0035555C"/>
    <w:rsid w:val="00361229"/>
    <w:rsid w:val="00361B1E"/>
    <w:rsid w:val="00365651"/>
    <w:rsid w:val="00370BBC"/>
    <w:rsid w:val="003728C4"/>
    <w:rsid w:val="00373037"/>
    <w:rsid w:val="0037419E"/>
    <w:rsid w:val="00376411"/>
    <w:rsid w:val="00377E19"/>
    <w:rsid w:val="0038598C"/>
    <w:rsid w:val="003868BC"/>
    <w:rsid w:val="003A5C79"/>
    <w:rsid w:val="003A6C25"/>
    <w:rsid w:val="003B168D"/>
    <w:rsid w:val="003B3AA7"/>
    <w:rsid w:val="003B533B"/>
    <w:rsid w:val="003B5DE4"/>
    <w:rsid w:val="003C3737"/>
    <w:rsid w:val="003C3871"/>
    <w:rsid w:val="003C3C10"/>
    <w:rsid w:val="003C4025"/>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61D0"/>
    <w:rsid w:val="00580C53"/>
    <w:rsid w:val="0058213F"/>
    <w:rsid w:val="005841C7"/>
    <w:rsid w:val="00586412"/>
    <w:rsid w:val="005878A1"/>
    <w:rsid w:val="00592526"/>
    <w:rsid w:val="005935A4"/>
    <w:rsid w:val="00593D7D"/>
    <w:rsid w:val="005A375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F4CDF"/>
    <w:rsid w:val="005F4F0A"/>
    <w:rsid w:val="0060062D"/>
    <w:rsid w:val="006006E0"/>
    <w:rsid w:val="006018CE"/>
    <w:rsid w:val="00605B3A"/>
    <w:rsid w:val="00607061"/>
    <w:rsid w:val="0061216C"/>
    <w:rsid w:val="00616F84"/>
    <w:rsid w:val="00622769"/>
    <w:rsid w:val="00624B35"/>
    <w:rsid w:val="006317C2"/>
    <w:rsid w:val="006334B3"/>
    <w:rsid w:val="00640B95"/>
    <w:rsid w:val="00647937"/>
    <w:rsid w:val="00651E66"/>
    <w:rsid w:val="00652B27"/>
    <w:rsid w:val="00656C9E"/>
    <w:rsid w:val="006654DD"/>
    <w:rsid w:val="00665B8F"/>
    <w:rsid w:val="0066646D"/>
    <w:rsid w:val="0066647E"/>
    <w:rsid w:val="006710B2"/>
    <w:rsid w:val="006779E4"/>
    <w:rsid w:val="00677E54"/>
    <w:rsid w:val="006813EB"/>
    <w:rsid w:val="0068262B"/>
    <w:rsid w:val="00686BC4"/>
    <w:rsid w:val="00690CD7"/>
    <w:rsid w:val="00692520"/>
    <w:rsid w:val="006978B6"/>
    <w:rsid w:val="006A12F0"/>
    <w:rsid w:val="006A52E4"/>
    <w:rsid w:val="006A681D"/>
    <w:rsid w:val="006B6219"/>
    <w:rsid w:val="006C36D7"/>
    <w:rsid w:val="006C3C0A"/>
    <w:rsid w:val="006C4873"/>
    <w:rsid w:val="006C4B98"/>
    <w:rsid w:val="006D073B"/>
    <w:rsid w:val="006D1D33"/>
    <w:rsid w:val="006D1DAB"/>
    <w:rsid w:val="006D47E8"/>
    <w:rsid w:val="006D5659"/>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5FCE"/>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C0AB1"/>
    <w:rsid w:val="007C5115"/>
    <w:rsid w:val="007C6DBE"/>
    <w:rsid w:val="007D6678"/>
    <w:rsid w:val="007E0777"/>
    <w:rsid w:val="007E2680"/>
    <w:rsid w:val="007E46BC"/>
    <w:rsid w:val="007E5D10"/>
    <w:rsid w:val="007E653C"/>
    <w:rsid w:val="007E6E5D"/>
    <w:rsid w:val="007F25FD"/>
    <w:rsid w:val="007F3928"/>
    <w:rsid w:val="007F415D"/>
    <w:rsid w:val="007F5DC2"/>
    <w:rsid w:val="007F729C"/>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3285A"/>
    <w:rsid w:val="00A3376E"/>
    <w:rsid w:val="00A34EB8"/>
    <w:rsid w:val="00A4117F"/>
    <w:rsid w:val="00A42303"/>
    <w:rsid w:val="00A43B4C"/>
    <w:rsid w:val="00A509AE"/>
    <w:rsid w:val="00A50FB2"/>
    <w:rsid w:val="00A53A50"/>
    <w:rsid w:val="00A5511A"/>
    <w:rsid w:val="00A611F7"/>
    <w:rsid w:val="00A66F3F"/>
    <w:rsid w:val="00A746BC"/>
    <w:rsid w:val="00A74B4E"/>
    <w:rsid w:val="00A77C43"/>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F69FE"/>
    <w:rsid w:val="00B04873"/>
    <w:rsid w:val="00B048AF"/>
    <w:rsid w:val="00B052AF"/>
    <w:rsid w:val="00B0538F"/>
    <w:rsid w:val="00B05F80"/>
    <w:rsid w:val="00B07A5F"/>
    <w:rsid w:val="00B10372"/>
    <w:rsid w:val="00B104BA"/>
    <w:rsid w:val="00B2092A"/>
    <w:rsid w:val="00B22130"/>
    <w:rsid w:val="00B23346"/>
    <w:rsid w:val="00B27ECD"/>
    <w:rsid w:val="00B3372B"/>
    <w:rsid w:val="00B34240"/>
    <w:rsid w:val="00B342B9"/>
    <w:rsid w:val="00B40E19"/>
    <w:rsid w:val="00B44724"/>
    <w:rsid w:val="00B44CEC"/>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E76"/>
    <w:rsid w:val="00BA7EEF"/>
    <w:rsid w:val="00BB4F36"/>
    <w:rsid w:val="00BB4FF8"/>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3E81"/>
    <w:rsid w:val="00CA3951"/>
    <w:rsid w:val="00CA684C"/>
    <w:rsid w:val="00CB2D9B"/>
    <w:rsid w:val="00CB3E76"/>
    <w:rsid w:val="00CB748E"/>
    <w:rsid w:val="00CC3622"/>
    <w:rsid w:val="00CC54F5"/>
    <w:rsid w:val="00CC613D"/>
    <w:rsid w:val="00CC70AC"/>
    <w:rsid w:val="00CD2A8D"/>
    <w:rsid w:val="00CE1674"/>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65EC"/>
    <w:rsid w:val="00DA738B"/>
    <w:rsid w:val="00DB0633"/>
    <w:rsid w:val="00DB092B"/>
    <w:rsid w:val="00DB57AE"/>
    <w:rsid w:val="00DB7E3C"/>
    <w:rsid w:val="00DC49CD"/>
    <w:rsid w:val="00DD6E21"/>
    <w:rsid w:val="00DE0863"/>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57D3"/>
    <w:rsid w:val="00E258FE"/>
    <w:rsid w:val="00E27749"/>
    <w:rsid w:val="00E27EB9"/>
    <w:rsid w:val="00E32683"/>
    <w:rsid w:val="00E4363E"/>
    <w:rsid w:val="00E44D9E"/>
    <w:rsid w:val="00E4520D"/>
    <w:rsid w:val="00E46E2F"/>
    <w:rsid w:val="00E47AB8"/>
    <w:rsid w:val="00E51041"/>
    <w:rsid w:val="00E63997"/>
    <w:rsid w:val="00E66FDB"/>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BE"/>
    <w:rsid w:val="00F01FE1"/>
    <w:rsid w:val="00F034B8"/>
    <w:rsid w:val="00F23B58"/>
    <w:rsid w:val="00F2550E"/>
    <w:rsid w:val="00F25D7D"/>
    <w:rsid w:val="00F300A2"/>
    <w:rsid w:val="00F31122"/>
    <w:rsid w:val="00F33705"/>
    <w:rsid w:val="00F34937"/>
    <w:rsid w:val="00F3521C"/>
    <w:rsid w:val="00F35B1E"/>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9"/>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9"/>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9"/>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7"/>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0C415C"/>
    <w:pPr>
      <w:tabs>
        <w:tab w:val="left" w:pos="1276"/>
        <w:tab w:val="left" w:pos="2268"/>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36"/>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package" Target="embeddings/________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xmlns:c16r2="http://schemas.microsoft.com/office/drawing/2015/06/char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D48D8-2FAE-4F8B-9428-61425DB5D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33</Pages>
  <Words>7029</Words>
  <Characters>40070</Characters>
  <Application>Microsoft Office Word</Application>
  <DocSecurity>0</DocSecurity>
  <Lines>333</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David</cp:lastModifiedBy>
  <cp:revision>5</cp:revision>
  <dcterms:created xsi:type="dcterms:W3CDTF">2017-05-21T13:13:00Z</dcterms:created>
  <dcterms:modified xsi:type="dcterms:W3CDTF">2017-05-21T20:46:00Z</dcterms:modified>
</cp:coreProperties>
</file>